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BB6F2F" w:rsidRPr="00E85917" w14:paraId="005A0217" w14:textId="77777777" w:rsidTr="005F7EBD">
        <w:trPr>
          <w:trHeight w:val="14134"/>
        </w:trPr>
        <w:tc>
          <w:tcPr>
            <w:tcW w:w="9288" w:type="dxa"/>
          </w:tcPr>
          <w:p w14:paraId="7B60F637" w14:textId="77777777" w:rsidR="00BB6F2F" w:rsidRPr="00E85917" w:rsidRDefault="00BB6F2F" w:rsidP="005F7EBD">
            <w:pPr>
              <w:spacing w:after="0" w:line="240" w:lineRule="auto"/>
              <w:jc w:val="center"/>
              <w:rPr>
                <w:lang w:val="de-DE"/>
              </w:rPr>
            </w:pPr>
            <w:r w:rsidRPr="00E85917">
              <w:rPr>
                <w:lang w:val="de-DE"/>
              </w:rPr>
              <w:br w:type="page"/>
              <w:t>TRƯỜNG ĐẠI HỌC BÁCH KHOA HÀ NỘI</w:t>
            </w:r>
          </w:p>
          <w:p w14:paraId="51D29091"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1600FCCB" w14:textId="77777777" w:rsidR="00BB6F2F" w:rsidRPr="00392F14" w:rsidRDefault="00BB6F2F" w:rsidP="005F7EBD"/>
          <w:p w14:paraId="3EEEC3B9" w14:textId="77777777" w:rsidR="00BB6F2F" w:rsidRDefault="00BB6F2F" w:rsidP="005F7EBD">
            <w:pPr>
              <w:jc w:val="center"/>
            </w:pPr>
            <w:r>
              <w:rPr>
                <w:noProof/>
              </w:rPr>
              <w:drawing>
                <wp:inline distT="0" distB="0" distL="0" distR="0" wp14:anchorId="180ECB01" wp14:editId="765EAD3A">
                  <wp:extent cx="803384" cy="1187450"/>
                  <wp:effectExtent l="0" t="0" r="0" b="0"/>
                  <wp:docPr id="15"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68D77116" w14:textId="77777777" w:rsidR="00BB6F2F" w:rsidRPr="00AE1825" w:rsidRDefault="00BB6F2F" w:rsidP="005F7EBD"/>
          <w:p w14:paraId="2C1A53E0" w14:textId="77777777" w:rsidR="00BB6F2F" w:rsidRPr="00E85917" w:rsidRDefault="00BB6F2F" w:rsidP="005F7EBD">
            <w:pPr>
              <w:jc w:val="center"/>
              <w:rPr>
                <w:sz w:val="48"/>
                <w:szCs w:val="48"/>
              </w:rPr>
            </w:pPr>
            <w:r w:rsidRPr="00E85917">
              <w:rPr>
                <w:sz w:val="48"/>
                <w:szCs w:val="48"/>
              </w:rPr>
              <w:t>ĐỒ ÁN</w:t>
            </w:r>
          </w:p>
          <w:p w14:paraId="09108E06" w14:textId="77777777" w:rsidR="00BB6F2F" w:rsidRPr="004966FA" w:rsidRDefault="00BB6F2F" w:rsidP="005F7EBD">
            <w:pPr>
              <w:jc w:val="center"/>
              <w:rPr>
                <w:b/>
                <w:sz w:val="64"/>
                <w:szCs w:val="64"/>
              </w:rPr>
            </w:pPr>
            <w:r w:rsidRPr="00E85917">
              <w:rPr>
                <w:b/>
                <w:sz w:val="64"/>
                <w:szCs w:val="64"/>
              </w:rPr>
              <w:t>TỐT NGHIỆP ĐẠI HỌC</w:t>
            </w:r>
          </w:p>
          <w:p w14:paraId="5B2520E5" w14:textId="77777777" w:rsidR="00BB6F2F" w:rsidRPr="00AE1825" w:rsidRDefault="00BB6F2F" w:rsidP="005F7EBD"/>
          <w:p w14:paraId="3A6BCB2E" w14:textId="77777777" w:rsidR="00BB6F2F" w:rsidRPr="00E85917" w:rsidRDefault="00BB6F2F" w:rsidP="005F7EBD">
            <w:pPr>
              <w:rPr>
                <w:b/>
                <w:sz w:val="28"/>
                <w:szCs w:val="28"/>
              </w:rPr>
            </w:pPr>
            <w:r w:rsidRPr="00E85917">
              <w:rPr>
                <w:b/>
                <w:sz w:val="28"/>
                <w:szCs w:val="28"/>
              </w:rPr>
              <w:t>Đề tài:</w:t>
            </w:r>
          </w:p>
          <w:p w14:paraId="545E8352"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48E0B1F0" w14:textId="77777777" w:rsidR="00BB6F2F" w:rsidRPr="001C6678" w:rsidRDefault="00BB6F2F" w:rsidP="005F7EBD">
            <w:pPr>
              <w:spacing w:line="276" w:lineRule="auto"/>
              <w:jc w:val="center"/>
              <w:rPr>
                <w:rFonts w:cs="Times New Roman"/>
                <w:b/>
                <w:sz w:val="40"/>
                <w:szCs w:val="40"/>
              </w:rPr>
            </w:pPr>
            <w:r>
              <w:rPr>
                <w:rFonts w:cs="Times New Roman"/>
                <w:b/>
                <w:sz w:val="40"/>
                <w:szCs w:val="40"/>
              </w:rPr>
              <w:t>KẾT NỐI VỚI ĐIỆN THOẠI THÔNG MINH</w:t>
            </w:r>
          </w:p>
          <w:p w14:paraId="6F171329" w14:textId="77777777" w:rsidR="00BB6F2F" w:rsidRPr="00BB0BEF" w:rsidRDefault="00BB6F2F" w:rsidP="005F7EBD"/>
          <w:p w14:paraId="6346F6F7"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347D514D"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46A4BC35"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38D510CD" w14:textId="77777777" w:rsidR="00BB6F2F" w:rsidRPr="00E85917" w:rsidRDefault="00BB6F2F" w:rsidP="005F7EBD">
            <w:pPr>
              <w:rPr>
                <w:sz w:val="28"/>
                <w:szCs w:val="28"/>
              </w:rPr>
            </w:pPr>
            <w:r>
              <w:rPr>
                <w:sz w:val="28"/>
                <w:szCs w:val="28"/>
              </w:rPr>
              <w:t xml:space="preserve">                                                              TS Hà Duyên Trung</w:t>
            </w:r>
          </w:p>
          <w:p w14:paraId="001F1E0A" w14:textId="4A4C6E94" w:rsidR="00BB6F2F" w:rsidRPr="00BB6F2F" w:rsidRDefault="00BB6F2F" w:rsidP="00BB6F2F">
            <w:pPr>
              <w:rPr>
                <w:sz w:val="28"/>
                <w:szCs w:val="28"/>
              </w:rPr>
            </w:pPr>
            <w:r>
              <w:rPr>
                <w:sz w:val="28"/>
                <w:szCs w:val="28"/>
              </w:rPr>
              <w:tab/>
            </w:r>
            <w:r>
              <w:rPr>
                <w:sz w:val="28"/>
                <w:szCs w:val="28"/>
              </w:rPr>
              <w:tab/>
            </w:r>
            <w:r w:rsidRPr="00E85917">
              <w:rPr>
                <w:sz w:val="28"/>
                <w:szCs w:val="28"/>
              </w:rPr>
              <w:t xml:space="preserve"> </w:t>
            </w:r>
          </w:p>
          <w:p w14:paraId="44D0264C" w14:textId="5EB9B932" w:rsidR="00BB6F2F" w:rsidRPr="00E85917" w:rsidRDefault="00BB6F2F" w:rsidP="00BB6F2F">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r w:rsidR="00BB6F2F" w:rsidRPr="00E85917" w14:paraId="30F3F9FE" w14:textId="77777777" w:rsidTr="005F7EBD">
        <w:trPr>
          <w:trHeight w:val="14134"/>
        </w:trPr>
        <w:tc>
          <w:tcPr>
            <w:tcW w:w="9288" w:type="dxa"/>
          </w:tcPr>
          <w:p w14:paraId="36DD6813" w14:textId="77777777" w:rsidR="00BB6F2F" w:rsidRPr="00E85917" w:rsidRDefault="00BB6F2F" w:rsidP="005F7EBD">
            <w:pPr>
              <w:spacing w:after="0" w:line="240" w:lineRule="auto"/>
              <w:jc w:val="center"/>
              <w:rPr>
                <w:lang w:val="de-DE"/>
              </w:rPr>
            </w:pPr>
            <w:r w:rsidRPr="00E85917">
              <w:rPr>
                <w:lang w:val="de-DE"/>
              </w:rPr>
              <w:lastRenderedPageBreak/>
              <w:br w:type="page"/>
              <w:t>TRƯỜNG ĐẠI HỌC BÁCH KHOA HÀ NỘI</w:t>
            </w:r>
          </w:p>
          <w:p w14:paraId="66EE726C" w14:textId="77777777" w:rsidR="00BB6F2F" w:rsidRPr="00E85917" w:rsidRDefault="00BB6F2F" w:rsidP="005F7EBD">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64A88B0C" w14:textId="77777777" w:rsidR="00BB6F2F" w:rsidRPr="00392F14" w:rsidRDefault="00BB6F2F" w:rsidP="005F7EBD"/>
          <w:p w14:paraId="30EB4831" w14:textId="77777777" w:rsidR="00BB6F2F" w:rsidRDefault="00BB6F2F" w:rsidP="005F7EBD">
            <w:pPr>
              <w:jc w:val="center"/>
            </w:pPr>
            <w:r>
              <w:rPr>
                <w:noProof/>
              </w:rPr>
              <w:drawing>
                <wp:inline distT="0" distB="0" distL="0" distR="0" wp14:anchorId="1ACA5933" wp14:editId="5FCCAE6D">
                  <wp:extent cx="803384" cy="1187450"/>
                  <wp:effectExtent l="0" t="0" r="0" b="0"/>
                  <wp:docPr id="3"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11" cstate="print"/>
                          <a:srcRect/>
                          <a:stretch>
                            <a:fillRect/>
                          </a:stretch>
                        </pic:blipFill>
                        <pic:spPr bwMode="auto">
                          <a:xfrm>
                            <a:off x="0" y="0"/>
                            <a:ext cx="816913" cy="1207446"/>
                          </a:xfrm>
                          <a:prstGeom prst="rect">
                            <a:avLst/>
                          </a:prstGeom>
                          <a:noFill/>
                          <a:ln w="9525">
                            <a:noFill/>
                            <a:miter lim="800000"/>
                            <a:headEnd/>
                            <a:tailEnd/>
                          </a:ln>
                        </pic:spPr>
                      </pic:pic>
                    </a:graphicData>
                  </a:graphic>
                </wp:inline>
              </w:drawing>
            </w:r>
          </w:p>
          <w:p w14:paraId="4D3D4ACE" w14:textId="77777777" w:rsidR="00BB6F2F" w:rsidRPr="00AE1825" w:rsidRDefault="00BB6F2F" w:rsidP="005F7EBD"/>
          <w:p w14:paraId="436B93DB" w14:textId="77777777" w:rsidR="00BB6F2F" w:rsidRPr="00E85917" w:rsidRDefault="00BB6F2F" w:rsidP="005F7EBD">
            <w:pPr>
              <w:jc w:val="center"/>
              <w:rPr>
                <w:sz w:val="48"/>
                <w:szCs w:val="48"/>
              </w:rPr>
            </w:pPr>
            <w:r w:rsidRPr="00E85917">
              <w:rPr>
                <w:sz w:val="48"/>
                <w:szCs w:val="48"/>
              </w:rPr>
              <w:t>ĐỒ ÁN</w:t>
            </w:r>
          </w:p>
          <w:p w14:paraId="11141C4B" w14:textId="77777777" w:rsidR="00BB6F2F" w:rsidRPr="004966FA" w:rsidRDefault="00BB6F2F" w:rsidP="005F7EBD">
            <w:pPr>
              <w:jc w:val="center"/>
              <w:rPr>
                <w:b/>
                <w:sz w:val="64"/>
                <w:szCs w:val="64"/>
              </w:rPr>
            </w:pPr>
            <w:r w:rsidRPr="00E85917">
              <w:rPr>
                <w:b/>
                <w:sz w:val="64"/>
                <w:szCs w:val="64"/>
              </w:rPr>
              <w:t>TỐT NGHIỆP ĐẠI HỌC</w:t>
            </w:r>
          </w:p>
          <w:p w14:paraId="4B8E13A8" w14:textId="77777777" w:rsidR="00BB6F2F" w:rsidRPr="00AE1825" w:rsidRDefault="00BB6F2F" w:rsidP="005F7EBD"/>
          <w:p w14:paraId="2494E688" w14:textId="77777777" w:rsidR="00BB6F2F" w:rsidRPr="00E85917" w:rsidRDefault="00BB6F2F" w:rsidP="005F7EBD">
            <w:pPr>
              <w:rPr>
                <w:b/>
                <w:sz w:val="28"/>
                <w:szCs w:val="28"/>
              </w:rPr>
            </w:pPr>
            <w:r w:rsidRPr="00E85917">
              <w:rPr>
                <w:b/>
                <w:sz w:val="28"/>
                <w:szCs w:val="28"/>
              </w:rPr>
              <w:t>Đề tài:</w:t>
            </w:r>
          </w:p>
          <w:p w14:paraId="7F5CA25B" w14:textId="77777777" w:rsidR="00BB6F2F" w:rsidRDefault="00BB6F2F" w:rsidP="005F7EBD">
            <w:pPr>
              <w:spacing w:line="276" w:lineRule="auto"/>
              <w:jc w:val="center"/>
              <w:rPr>
                <w:rFonts w:cs="Times New Roman"/>
                <w:b/>
                <w:sz w:val="40"/>
                <w:szCs w:val="40"/>
              </w:rPr>
            </w:pPr>
            <w:r>
              <w:rPr>
                <w:rFonts w:cs="Times New Roman"/>
                <w:b/>
                <w:sz w:val="40"/>
                <w:szCs w:val="40"/>
              </w:rPr>
              <w:t>THIẾT KẾ HỆ THỐNG THU TÍN HIỆU</w:t>
            </w:r>
            <w:r w:rsidRPr="001C6678">
              <w:rPr>
                <w:rFonts w:cs="Times New Roman"/>
                <w:b/>
                <w:sz w:val="40"/>
                <w:szCs w:val="40"/>
              </w:rPr>
              <w:t xml:space="preserve"> </w:t>
            </w:r>
            <w:r>
              <w:rPr>
                <w:rFonts w:cs="Times New Roman"/>
                <w:b/>
                <w:sz w:val="40"/>
                <w:szCs w:val="40"/>
              </w:rPr>
              <w:t xml:space="preserve">ĐIỆN CƠ SỬ DỤNG CÔNG NGHỆ TRUYỀN BLUETOOTH TIẾT KIỆM NĂNG LƯỢNG </w:t>
            </w:r>
          </w:p>
          <w:p w14:paraId="1FCD6AAE" w14:textId="77777777" w:rsidR="00BB6F2F" w:rsidRPr="001C6678" w:rsidRDefault="00BB6F2F" w:rsidP="005F7EBD">
            <w:pPr>
              <w:spacing w:line="276" w:lineRule="auto"/>
              <w:jc w:val="center"/>
              <w:rPr>
                <w:rFonts w:cs="Times New Roman"/>
                <w:b/>
                <w:sz w:val="40"/>
                <w:szCs w:val="40"/>
              </w:rPr>
            </w:pPr>
            <w:r>
              <w:rPr>
                <w:rFonts w:cs="Times New Roman"/>
                <w:b/>
                <w:sz w:val="40"/>
                <w:szCs w:val="40"/>
              </w:rPr>
              <w:t>KẾT NỐI VỚI ĐIỆN THOẠI THÔNG MINH</w:t>
            </w:r>
          </w:p>
          <w:p w14:paraId="26826529" w14:textId="77777777" w:rsidR="00BB6F2F" w:rsidRPr="00BB0BEF" w:rsidRDefault="00BB6F2F" w:rsidP="005F7EBD"/>
          <w:p w14:paraId="736FA876" w14:textId="77777777" w:rsidR="00BB6F2F" w:rsidRDefault="00BB6F2F" w:rsidP="005F7EBD">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NGÔ KHẮC DỰ</w:t>
            </w:r>
          </w:p>
          <w:p w14:paraId="1D9EBD84" w14:textId="77777777" w:rsidR="00BB6F2F" w:rsidRPr="00E85917" w:rsidRDefault="00BB6F2F" w:rsidP="005F7EBD">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85917">
              <w:rPr>
                <w:sz w:val="28"/>
                <w:szCs w:val="28"/>
              </w:rPr>
              <w:t>Lớ</w:t>
            </w:r>
            <w:r>
              <w:rPr>
                <w:sz w:val="28"/>
                <w:szCs w:val="28"/>
              </w:rPr>
              <w:t>p KTĐTTT 03 – K61</w:t>
            </w:r>
          </w:p>
          <w:p w14:paraId="6DD93429" w14:textId="77777777" w:rsidR="00BB6F2F" w:rsidRDefault="00BB6F2F" w:rsidP="005F7EBD">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TS Hàn Huy Dũng</w:t>
            </w:r>
          </w:p>
          <w:p w14:paraId="40B3067A" w14:textId="77777777" w:rsidR="00BB6F2F" w:rsidRPr="00E85917" w:rsidRDefault="00BB6F2F" w:rsidP="005F7EBD">
            <w:pPr>
              <w:rPr>
                <w:sz w:val="28"/>
                <w:szCs w:val="28"/>
              </w:rPr>
            </w:pPr>
            <w:r>
              <w:rPr>
                <w:sz w:val="28"/>
                <w:szCs w:val="28"/>
              </w:rPr>
              <w:t xml:space="preserve">                                                              TS Hà Duyên Trung</w:t>
            </w:r>
          </w:p>
          <w:p w14:paraId="2F0C3A48" w14:textId="77777777" w:rsidR="00BB6F2F" w:rsidRPr="00BB6F2F" w:rsidRDefault="00BB6F2F" w:rsidP="005F7EBD">
            <w:pPr>
              <w:rPr>
                <w:sz w:val="28"/>
                <w:szCs w:val="28"/>
              </w:rPr>
            </w:pPr>
            <w:r>
              <w:rPr>
                <w:sz w:val="28"/>
                <w:szCs w:val="28"/>
              </w:rPr>
              <w:tab/>
            </w:r>
            <w:r>
              <w:rPr>
                <w:sz w:val="28"/>
                <w:szCs w:val="28"/>
              </w:rPr>
              <w:tab/>
            </w:r>
            <w:r w:rsidRPr="00E85917">
              <w:rPr>
                <w:sz w:val="28"/>
                <w:szCs w:val="28"/>
              </w:rPr>
              <w:t xml:space="preserve">Cán bộ phản biện:            </w:t>
            </w:r>
          </w:p>
          <w:p w14:paraId="0324AC55" w14:textId="77777777" w:rsidR="00BB6F2F" w:rsidRPr="00E85917" w:rsidRDefault="00BB6F2F" w:rsidP="005F7EBD">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Pr>
                <w:sz w:val="28"/>
                <w:szCs w:val="28"/>
                <w:lang w:val="de-DE"/>
              </w:rPr>
              <w:t>7</w:t>
            </w:r>
            <w:r w:rsidRPr="00E85917">
              <w:rPr>
                <w:sz w:val="28"/>
                <w:szCs w:val="28"/>
                <w:lang w:val="de-DE"/>
              </w:rPr>
              <w:t>-20</w:t>
            </w:r>
            <w:r>
              <w:rPr>
                <w:sz w:val="28"/>
                <w:szCs w:val="28"/>
                <w:lang w:val="de-DE"/>
              </w:rPr>
              <w:t>21</w:t>
            </w:r>
          </w:p>
        </w:tc>
      </w:tr>
    </w:tbl>
    <w:p w14:paraId="5E20D587" w14:textId="77777777" w:rsidR="008150DD" w:rsidRDefault="008150DD" w:rsidP="00BB6F2F">
      <w:pPr>
        <w:spacing w:after="0" w:line="276" w:lineRule="auto"/>
        <w:jc w:val="center"/>
        <w:rPr>
          <w:rFonts w:cs="Times New Roman"/>
          <w:b/>
          <w:sz w:val="28"/>
          <w:szCs w:val="28"/>
        </w:rPr>
        <w:sectPr w:rsidR="008150DD">
          <w:pgSz w:w="12240" w:h="15840"/>
          <w:pgMar w:top="1440" w:right="1440" w:bottom="1440" w:left="1440" w:header="720" w:footer="720" w:gutter="0"/>
          <w:cols w:space="720"/>
          <w:docGrid w:linePitch="360"/>
        </w:sectPr>
      </w:pPr>
    </w:p>
    <w:p w14:paraId="7B737F02" w14:textId="027BB023" w:rsidR="00BB6F2F" w:rsidRPr="001C6678" w:rsidRDefault="00BB6F2F" w:rsidP="00BB6F2F">
      <w:pPr>
        <w:spacing w:after="0" w:line="276" w:lineRule="auto"/>
        <w:jc w:val="center"/>
        <w:rPr>
          <w:rFonts w:cs="Times New Roman"/>
          <w:b/>
          <w:sz w:val="28"/>
          <w:szCs w:val="28"/>
        </w:rPr>
      </w:pPr>
      <w:r w:rsidRPr="001C6678">
        <w:rPr>
          <w:rFonts w:cs="Times New Roman"/>
          <w:b/>
          <w:sz w:val="28"/>
          <w:szCs w:val="28"/>
        </w:rPr>
        <w:lastRenderedPageBreak/>
        <w:t xml:space="preserve">ĐÁNH GIÁ QUYỂN ĐỒ ÁN </w:t>
      </w:r>
    </w:p>
    <w:p w14:paraId="18DC70E8" w14:textId="77777777" w:rsidR="00BB6F2F" w:rsidRPr="001C6678" w:rsidRDefault="00BB6F2F" w:rsidP="00BB6F2F">
      <w:pPr>
        <w:spacing w:after="0" w:line="276" w:lineRule="auto"/>
        <w:jc w:val="center"/>
        <w:rPr>
          <w:rFonts w:cs="Times New Roman"/>
          <w:sz w:val="28"/>
          <w:szCs w:val="28"/>
        </w:rPr>
      </w:pPr>
      <w:r w:rsidRPr="001C6678">
        <w:rPr>
          <w:rFonts w:cs="Times New Roman"/>
          <w:sz w:val="28"/>
          <w:szCs w:val="28"/>
        </w:rPr>
        <w:t>(Dùng cho giảng viên hướng dẫn)</w:t>
      </w:r>
    </w:p>
    <w:p w14:paraId="5BE42D73" w14:textId="77777777" w:rsidR="00BB6F2F" w:rsidRPr="001C6678" w:rsidRDefault="00BB6F2F" w:rsidP="00BB6F2F">
      <w:pPr>
        <w:spacing w:after="0" w:line="276" w:lineRule="auto"/>
        <w:jc w:val="center"/>
        <w:rPr>
          <w:rFonts w:cs="Times New Roman"/>
          <w:sz w:val="28"/>
          <w:szCs w:val="28"/>
        </w:rPr>
      </w:pPr>
    </w:p>
    <w:p w14:paraId="5BB08551"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 xml:space="preserve">Tên giảng viên đánh giá: </w:t>
      </w:r>
      <w:r w:rsidRPr="00C23E31">
        <w:rPr>
          <w:rFonts w:cs="Times New Roman"/>
          <w:szCs w:val="26"/>
        </w:rPr>
        <w:t xml:space="preserve">TS. </w:t>
      </w:r>
      <w:r>
        <w:rPr>
          <w:rFonts w:cs="Times New Roman"/>
          <w:szCs w:val="26"/>
        </w:rPr>
        <w:t>Hà Duyên Trung</w:t>
      </w:r>
      <w:r w:rsidRPr="001C6678">
        <w:rPr>
          <w:rFonts w:cs="Times New Roman"/>
          <w:szCs w:val="26"/>
        </w:rPr>
        <w:t xml:space="preserve"> </w:t>
      </w:r>
      <w:r>
        <w:rPr>
          <w:rFonts w:cs="Times New Roman"/>
          <w:szCs w:val="26"/>
        </w:rPr>
        <w:t xml:space="preserve">và TS. </w:t>
      </w:r>
      <w:r w:rsidRPr="001C6678">
        <w:rPr>
          <w:rFonts w:cs="Times New Roman"/>
          <w:szCs w:val="26"/>
        </w:rPr>
        <w:t>Hàn Huy Dũng</w:t>
      </w:r>
      <w:r w:rsidRPr="001C6678">
        <w:rPr>
          <w:rFonts w:cs="Times New Roman"/>
          <w:szCs w:val="26"/>
        </w:rPr>
        <w:tab/>
      </w:r>
    </w:p>
    <w:p w14:paraId="1DF76DE3" w14:textId="77777777" w:rsidR="00BB6F2F" w:rsidRPr="001C6678" w:rsidRDefault="00BB6F2F" w:rsidP="00BB6F2F">
      <w:pPr>
        <w:tabs>
          <w:tab w:val="left" w:leader="dot" w:pos="5760"/>
          <w:tab w:val="left" w:leader="dot" w:pos="9000"/>
        </w:tabs>
        <w:spacing w:after="0" w:line="276" w:lineRule="auto"/>
        <w:rPr>
          <w:rFonts w:cs="Times New Roman"/>
          <w:szCs w:val="26"/>
        </w:rPr>
      </w:pPr>
      <w:r w:rsidRPr="001C6678">
        <w:rPr>
          <w:rFonts w:cs="Times New Roman"/>
          <w:szCs w:val="26"/>
        </w:rPr>
        <w:t xml:space="preserve">Họ và tên sinh viên: </w:t>
      </w:r>
      <w:r>
        <w:rPr>
          <w:rFonts w:cs="Times New Roman"/>
          <w:szCs w:val="26"/>
        </w:rPr>
        <w:t>Ngô Khắc Dự</w:t>
      </w:r>
      <w:r w:rsidRPr="001C6678">
        <w:rPr>
          <w:rFonts w:cs="Times New Roman"/>
          <w:szCs w:val="26"/>
        </w:rPr>
        <w:tab/>
        <w:t>MSSV: 2016</w:t>
      </w:r>
      <w:r>
        <w:rPr>
          <w:rFonts w:cs="Times New Roman"/>
          <w:szCs w:val="26"/>
        </w:rPr>
        <w:t>0882</w:t>
      </w:r>
      <w:r w:rsidRPr="001C6678">
        <w:rPr>
          <w:rFonts w:cs="Times New Roman"/>
          <w:szCs w:val="26"/>
        </w:rPr>
        <w:tab/>
      </w:r>
    </w:p>
    <w:p w14:paraId="383F61CD" w14:textId="77777777" w:rsidR="00BB6F2F" w:rsidRPr="00847B23" w:rsidRDefault="00BB6F2F" w:rsidP="00BB6F2F">
      <w:pPr>
        <w:tabs>
          <w:tab w:val="left" w:leader="dot" w:pos="9000"/>
        </w:tabs>
        <w:spacing w:after="0" w:line="276" w:lineRule="auto"/>
        <w:rPr>
          <w:rFonts w:cs="Times New Roman"/>
          <w:b/>
          <w:bCs/>
          <w:szCs w:val="26"/>
        </w:rPr>
      </w:pPr>
      <w:r w:rsidRPr="001C6678">
        <w:rPr>
          <w:rFonts w:cs="Times New Roman"/>
          <w:szCs w:val="26"/>
        </w:rPr>
        <w:t>Tên đồ án:</w:t>
      </w:r>
      <w:r>
        <w:rPr>
          <w:rFonts w:cs="Times New Roman"/>
          <w:szCs w:val="26"/>
        </w:rPr>
        <w:t xml:space="preserve">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7297C21F" w14:textId="77777777" w:rsidR="00BB6F2F" w:rsidRPr="001C6678" w:rsidRDefault="00BB6F2F" w:rsidP="00BB6F2F">
      <w:pPr>
        <w:spacing w:after="0" w:line="276" w:lineRule="auto"/>
        <w:ind w:right="-334"/>
        <w:rPr>
          <w:rFonts w:cs="Times New Roman"/>
          <w:b/>
          <w:szCs w:val="26"/>
        </w:rPr>
      </w:pPr>
      <w:r w:rsidRPr="001C6678">
        <w:rPr>
          <w:rFonts w:cs="Times New Roman"/>
          <w:b/>
          <w:szCs w:val="26"/>
        </w:rPr>
        <w:t xml:space="preserve">Chọn các mức điểm phù hợp cho sinh viên trình bày theo các tiêu chí dưới đây: </w:t>
      </w:r>
    </w:p>
    <w:p w14:paraId="42FF187F" w14:textId="77777777" w:rsidR="00BB6F2F" w:rsidRPr="001C6678" w:rsidRDefault="00BB6F2F" w:rsidP="00BB6F2F">
      <w:pPr>
        <w:spacing w:after="180" w:line="276" w:lineRule="auto"/>
        <w:rPr>
          <w:rFonts w:cs="Times New Roman"/>
          <w:szCs w:val="26"/>
        </w:rPr>
      </w:pPr>
      <w:r w:rsidRPr="001C6678">
        <w:rPr>
          <w:rFonts w:cs="Times New Roman"/>
          <w:szCs w:val="26"/>
        </w:rPr>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BB6F2F" w:rsidRPr="001C6678" w14:paraId="07996439" w14:textId="77777777" w:rsidTr="005F7EBD">
        <w:tc>
          <w:tcPr>
            <w:tcW w:w="9247" w:type="dxa"/>
            <w:gridSpan w:val="7"/>
            <w:shd w:val="clear" w:color="auto" w:fill="DEEAF6" w:themeFill="accent5" w:themeFillTint="33"/>
            <w:vAlign w:val="center"/>
          </w:tcPr>
          <w:p w14:paraId="4F5B9614"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sự kết hợp giữa lý thuyết và thực hành (20)</w:t>
            </w:r>
          </w:p>
        </w:tc>
      </w:tr>
      <w:tr w:rsidR="00BB6F2F" w:rsidRPr="001C6678" w14:paraId="4BDD6B06" w14:textId="77777777" w:rsidTr="005F7EBD">
        <w:tc>
          <w:tcPr>
            <w:tcW w:w="649" w:type="dxa"/>
            <w:shd w:val="clear" w:color="auto" w:fill="auto"/>
            <w:vAlign w:val="center"/>
          </w:tcPr>
          <w:p w14:paraId="22A681D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w:t>
            </w:r>
          </w:p>
        </w:tc>
        <w:tc>
          <w:tcPr>
            <w:tcW w:w="6694" w:type="dxa"/>
            <w:shd w:val="clear" w:color="auto" w:fill="auto"/>
            <w:vAlign w:val="center"/>
          </w:tcPr>
          <w:p w14:paraId="68D042F0" w14:textId="77777777" w:rsidR="00BB6F2F" w:rsidRPr="001C6678" w:rsidRDefault="00BB6F2F" w:rsidP="005F7EBD">
            <w:pPr>
              <w:spacing w:before="20" w:after="20" w:line="276" w:lineRule="auto"/>
              <w:rPr>
                <w:rFonts w:cs="Times New Roman"/>
                <w:szCs w:val="26"/>
              </w:rPr>
            </w:pPr>
            <w:r w:rsidRPr="001C6678">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18A4DA9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0763825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F8B29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68C8D4E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B9CDD2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7621A65B" w14:textId="77777777" w:rsidTr="005F7EBD">
        <w:tc>
          <w:tcPr>
            <w:tcW w:w="649" w:type="dxa"/>
            <w:shd w:val="clear" w:color="auto" w:fill="auto"/>
            <w:vAlign w:val="center"/>
          </w:tcPr>
          <w:p w14:paraId="085FAC36"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2</w:t>
            </w:r>
          </w:p>
        </w:tc>
        <w:tc>
          <w:tcPr>
            <w:tcW w:w="6694" w:type="dxa"/>
            <w:shd w:val="clear" w:color="auto" w:fill="auto"/>
            <w:vAlign w:val="center"/>
          </w:tcPr>
          <w:p w14:paraId="595E3DBA" w14:textId="77777777" w:rsidR="00BB6F2F" w:rsidRPr="001C6678" w:rsidRDefault="00BB6F2F" w:rsidP="005F7EBD">
            <w:pPr>
              <w:spacing w:before="20" w:after="20" w:line="276" w:lineRule="auto"/>
              <w:rPr>
                <w:rFonts w:cs="Times New Roman"/>
                <w:szCs w:val="26"/>
              </w:rPr>
            </w:pPr>
            <w:r w:rsidRPr="001C6678">
              <w:rPr>
                <w:rFonts w:cs="Times New Roman"/>
                <w:szCs w:val="26"/>
              </w:rPr>
              <w:t>Cập nhật kết quả nghiên cứu gần đây nhất (trong nước/quốc tế)</w:t>
            </w:r>
          </w:p>
        </w:tc>
        <w:tc>
          <w:tcPr>
            <w:tcW w:w="380" w:type="dxa"/>
            <w:shd w:val="clear" w:color="auto" w:fill="auto"/>
            <w:vAlign w:val="center"/>
          </w:tcPr>
          <w:p w14:paraId="0F72E58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5DD626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591435B9"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775DD82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663ABAE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61EE8CC3" w14:textId="77777777" w:rsidTr="005F7EBD">
        <w:tc>
          <w:tcPr>
            <w:tcW w:w="649" w:type="dxa"/>
            <w:shd w:val="clear" w:color="auto" w:fill="auto"/>
            <w:vAlign w:val="center"/>
          </w:tcPr>
          <w:p w14:paraId="03F7DAD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3</w:t>
            </w:r>
          </w:p>
        </w:tc>
        <w:tc>
          <w:tcPr>
            <w:tcW w:w="6694" w:type="dxa"/>
            <w:shd w:val="clear" w:color="auto" w:fill="auto"/>
            <w:vAlign w:val="center"/>
          </w:tcPr>
          <w:p w14:paraId="5693EFAE"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Nêu rõ và chi tiết phương pháp nghiên cứu/giải quyết vấn đề </w:t>
            </w:r>
          </w:p>
        </w:tc>
        <w:tc>
          <w:tcPr>
            <w:tcW w:w="380" w:type="dxa"/>
            <w:shd w:val="clear" w:color="auto" w:fill="auto"/>
            <w:vAlign w:val="center"/>
          </w:tcPr>
          <w:p w14:paraId="045EC42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42989D4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73D6B01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E2D5F0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7DA299A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3E4E3D89" w14:textId="77777777" w:rsidTr="005F7EBD">
        <w:tc>
          <w:tcPr>
            <w:tcW w:w="649" w:type="dxa"/>
            <w:tcBorders>
              <w:bottom w:val="single" w:sz="4" w:space="0" w:color="auto"/>
            </w:tcBorders>
            <w:shd w:val="clear" w:color="auto" w:fill="auto"/>
            <w:vAlign w:val="center"/>
          </w:tcPr>
          <w:p w14:paraId="179B0C0E"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4</w:t>
            </w:r>
          </w:p>
        </w:tc>
        <w:tc>
          <w:tcPr>
            <w:tcW w:w="6694" w:type="dxa"/>
            <w:tcBorders>
              <w:bottom w:val="single" w:sz="4" w:space="0" w:color="auto"/>
            </w:tcBorders>
            <w:shd w:val="clear" w:color="auto" w:fill="auto"/>
            <w:vAlign w:val="center"/>
          </w:tcPr>
          <w:p w14:paraId="322A2830" w14:textId="77777777" w:rsidR="00BB6F2F" w:rsidRPr="001C6678" w:rsidRDefault="00BB6F2F" w:rsidP="005F7EBD">
            <w:pPr>
              <w:spacing w:before="20" w:after="20" w:line="276" w:lineRule="auto"/>
              <w:rPr>
                <w:rFonts w:cs="Times New Roman"/>
                <w:szCs w:val="26"/>
              </w:rPr>
            </w:pPr>
            <w:r w:rsidRPr="001C6678">
              <w:rPr>
                <w:rFonts w:cs="Times New Roman"/>
                <w:szCs w:val="26"/>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16548EA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44F0A47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5EE2F56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43ED276A"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7C0DF3C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1D074A00" w14:textId="77777777" w:rsidTr="005F7EBD">
        <w:tc>
          <w:tcPr>
            <w:tcW w:w="9247" w:type="dxa"/>
            <w:gridSpan w:val="7"/>
            <w:shd w:val="clear" w:color="auto" w:fill="DEEAF6" w:themeFill="accent5" w:themeFillTint="33"/>
            <w:vAlign w:val="center"/>
          </w:tcPr>
          <w:p w14:paraId="5A9B909A" w14:textId="77777777" w:rsidR="00BB6F2F" w:rsidRPr="001C6678" w:rsidRDefault="00BB6F2F" w:rsidP="005F7EBD">
            <w:pPr>
              <w:spacing w:before="40" w:after="40" w:line="276" w:lineRule="auto"/>
              <w:rPr>
                <w:rFonts w:cs="Times New Roman"/>
                <w:b/>
                <w:szCs w:val="26"/>
              </w:rPr>
            </w:pPr>
            <w:r w:rsidRPr="001C6678">
              <w:rPr>
                <w:rFonts w:cs="Times New Roman"/>
                <w:b/>
                <w:szCs w:val="26"/>
              </w:rPr>
              <w:t>Có khả năng phân tích và đánh giá kết quả (15)</w:t>
            </w:r>
          </w:p>
        </w:tc>
      </w:tr>
      <w:tr w:rsidR="00BB6F2F" w:rsidRPr="001C6678" w14:paraId="5F328550" w14:textId="77777777" w:rsidTr="005F7EBD">
        <w:tc>
          <w:tcPr>
            <w:tcW w:w="649" w:type="dxa"/>
            <w:shd w:val="clear" w:color="auto" w:fill="auto"/>
            <w:vAlign w:val="center"/>
          </w:tcPr>
          <w:p w14:paraId="3BAEA49D"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5</w:t>
            </w:r>
          </w:p>
        </w:tc>
        <w:tc>
          <w:tcPr>
            <w:tcW w:w="6694" w:type="dxa"/>
            <w:shd w:val="clear" w:color="auto" w:fill="auto"/>
            <w:vAlign w:val="center"/>
          </w:tcPr>
          <w:p w14:paraId="35EDE0DF" w14:textId="77777777" w:rsidR="00BB6F2F" w:rsidRPr="001C6678" w:rsidRDefault="00BB6F2F" w:rsidP="005F7EBD">
            <w:pPr>
              <w:spacing w:before="20" w:after="20" w:line="276" w:lineRule="auto"/>
              <w:rPr>
                <w:rFonts w:cs="Times New Roman"/>
                <w:szCs w:val="26"/>
              </w:rPr>
            </w:pPr>
            <w:r w:rsidRPr="001C6678">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1D8899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6B22BFF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2F2A5DD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075ED10F"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5B86D8A8"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0D69806" w14:textId="77777777" w:rsidTr="005F7EBD">
        <w:tc>
          <w:tcPr>
            <w:tcW w:w="649" w:type="dxa"/>
            <w:shd w:val="clear" w:color="auto" w:fill="auto"/>
            <w:vAlign w:val="center"/>
          </w:tcPr>
          <w:p w14:paraId="30313790"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6</w:t>
            </w:r>
          </w:p>
        </w:tc>
        <w:tc>
          <w:tcPr>
            <w:tcW w:w="6694" w:type="dxa"/>
            <w:shd w:val="clear" w:color="auto" w:fill="auto"/>
          </w:tcPr>
          <w:p w14:paraId="6B2D5F8F" w14:textId="77777777" w:rsidR="00BB6F2F" w:rsidRPr="001C6678" w:rsidRDefault="00BB6F2F" w:rsidP="005F7EBD">
            <w:pPr>
              <w:spacing w:before="20" w:after="20" w:line="276" w:lineRule="auto"/>
              <w:rPr>
                <w:rFonts w:cs="Times New Roman"/>
                <w:szCs w:val="26"/>
              </w:rPr>
            </w:pPr>
            <w:r w:rsidRPr="001C6678">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14:paraId="46B7DF6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1701F5A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4139672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236FD1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2981E7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184FA0A" w14:textId="77777777" w:rsidTr="005F7EBD">
        <w:tc>
          <w:tcPr>
            <w:tcW w:w="649" w:type="dxa"/>
            <w:tcBorders>
              <w:bottom w:val="single" w:sz="4" w:space="0" w:color="auto"/>
            </w:tcBorders>
            <w:shd w:val="clear" w:color="auto" w:fill="auto"/>
            <w:vAlign w:val="center"/>
          </w:tcPr>
          <w:p w14:paraId="0392E644"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7</w:t>
            </w:r>
          </w:p>
        </w:tc>
        <w:tc>
          <w:tcPr>
            <w:tcW w:w="6694" w:type="dxa"/>
            <w:tcBorders>
              <w:bottom w:val="single" w:sz="4" w:space="0" w:color="auto"/>
            </w:tcBorders>
            <w:shd w:val="clear" w:color="auto" w:fill="auto"/>
            <w:vAlign w:val="center"/>
          </w:tcPr>
          <w:p w14:paraId="35986824" w14:textId="77777777" w:rsidR="00BB6F2F" w:rsidRPr="001C6678" w:rsidRDefault="00BB6F2F" w:rsidP="005F7EBD">
            <w:pPr>
              <w:spacing w:before="20" w:after="20" w:line="276" w:lineRule="auto"/>
              <w:rPr>
                <w:rFonts w:cs="Times New Roman"/>
                <w:szCs w:val="26"/>
              </w:rPr>
            </w:pPr>
            <w:r w:rsidRPr="001C6678">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32DFF1B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tcBorders>
              <w:bottom w:val="single" w:sz="4" w:space="0" w:color="auto"/>
            </w:tcBorders>
            <w:shd w:val="clear" w:color="auto" w:fill="auto"/>
            <w:vAlign w:val="center"/>
          </w:tcPr>
          <w:p w14:paraId="5448BBA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tcBorders>
              <w:bottom w:val="single" w:sz="4" w:space="0" w:color="auto"/>
            </w:tcBorders>
            <w:shd w:val="clear" w:color="auto" w:fill="auto"/>
            <w:vAlign w:val="center"/>
          </w:tcPr>
          <w:p w14:paraId="05536B55"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tcBorders>
              <w:bottom w:val="single" w:sz="4" w:space="0" w:color="auto"/>
            </w:tcBorders>
            <w:shd w:val="clear" w:color="auto" w:fill="auto"/>
            <w:vAlign w:val="center"/>
          </w:tcPr>
          <w:p w14:paraId="6C494CCE"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tcBorders>
              <w:bottom w:val="single" w:sz="4" w:space="0" w:color="auto"/>
            </w:tcBorders>
            <w:shd w:val="clear" w:color="auto" w:fill="auto"/>
            <w:vAlign w:val="center"/>
          </w:tcPr>
          <w:p w14:paraId="53146C2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69F1A72" w14:textId="77777777" w:rsidTr="005F7EBD">
        <w:tc>
          <w:tcPr>
            <w:tcW w:w="9247" w:type="dxa"/>
            <w:gridSpan w:val="7"/>
            <w:shd w:val="clear" w:color="auto" w:fill="DEEAF6" w:themeFill="accent5" w:themeFillTint="33"/>
            <w:vAlign w:val="center"/>
          </w:tcPr>
          <w:p w14:paraId="7579397B" w14:textId="77777777" w:rsidR="00BB6F2F" w:rsidRPr="001C6678" w:rsidRDefault="00BB6F2F" w:rsidP="005F7EBD">
            <w:pPr>
              <w:spacing w:before="40" w:after="40" w:line="276" w:lineRule="auto"/>
              <w:rPr>
                <w:rFonts w:cs="Times New Roman"/>
                <w:b/>
                <w:szCs w:val="26"/>
              </w:rPr>
            </w:pPr>
            <w:r w:rsidRPr="001C6678">
              <w:rPr>
                <w:rFonts w:cs="Times New Roman"/>
                <w:b/>
                <w:szCs w:val="26"/>
              </w:rPr>
              <w:t>Kỹ năng viết quyển đồ án (10)</w:t>
            </w:r>
          </w:p>
        </w:tc>
      </w:tr>
      <w:tr w:rsidR="00BB6F2F" w:rsidRPr="001C6678" w14:paraId="62A97095" w14:textId="77777777" w:rsidTr="005F7EBD">
        <w:tc>
          <w:tcPr>
            <w:tcW w:w="649" w:type="dxa"/>
            <w:shd w:val="clear" w:color="auto" w:fill="auto"/>
            <w:vAlign w:val="center"/>
          </w:tcPr>
          <w:p w14:paraId="60C65D81"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8</w:t>
            </w:r>
          </w:p>
        </w:tc>
        <w:tc>
          <w:tcPr>
            <w:tcW w:w="6694" w:type="dxa"/>
            <w:shd w:val="clear" w:color="auto" w:fill="auto"/>
            <w:vAlign w:val="center"/>
          </w:tcPr>
          <w:p w14:paraId="34FE12C1" w14:textId="77777777" w:rsidR="00BB6F2F" w:rsidRPr="001C6678" w:rsidRDefault="00BB6F2F" w:rsidP="005F7EBD">
            <w:pPr>
              <w:spacing w:before="20" w:after="20" w:line="276" w:lineRule="auto"/>
              <w:rPr>
                <w:rFonts w:cs="Times New Roman"/>
                <w:szCs w:val="26"/>
              </w:rPr>
            </w:pPr>
            <w:r w:rsidRPr="001C6678">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w:t>
            </w:r>
            <w:r w:rsidRPr="001C6678">
              <w:rPr>
                <w:rFonts w:cs="Times New Roman"/>
                <w:szCs w:val="26"/>
              </w:rPr>
              <w:lastRenderedPageBreak/>
              <w:t>chương và kết luận chương, có liệt kê tài liệu tham khảo và có trích dẫn đúng quy định</w:t>
            </w:r>
          </w:p>
        </w:tc>
        <w:tc>
          <w:tcPr>
            <w:tcW w:w="380" w:type="dxa"/>
            <w:shd w:val="clear" w:color="auto" w:fill="auto"/>
            <w:vAlign w:val="center"/>
          </w:tcPr>
          <w:p w14:paraId="1222376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lastRenderedPageBreak/>
              <w:t>1</w:t>
            </w:r>
          </w:p>
        </w:tc>
        <w:tc>
          <w:tcPr>
            <w:tcW w:w="381" w:type="dxa"/>
            <w:shd w:val="clear" w:color="auto" w:fill="auto"/>
            <w:vAlign w:val="center"/>
          </w:tcPr>
          <w:p w14:paraId="45B33FBB"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8A0CB51"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1BA4A8DC"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16EECFE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4D560223" w14:textId="77777777" w:rsidTr="005F7EBD">
        <w:tc>
          <w:tcPr>
            <w:tcW w:w="649" w:type="dxa"/>
            <w:shd w:val="clear" w:color="auto" w:fill="auto"/>
            <w:vAlign w:val="center"/>
          </w:tcPr>
          <w:p w14:paraId="1950E46A"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9</w:t>
            </w:r>
          </w:p>
        </w:tc>
        <w:tc>
          <w:tcPr>
            <w:tcW w:w="6694" w:type="dxa"/>
            <w:shd w:val="clear" w:color="auto" w:fill="auto"/>
            <w:vAlign w:val="center"/>
          </w:tcPr>
          <w:p w14:paraId="4F5779A5" w14:textId="77777777" w:rsidR="00BB6F2F" w:rsidRPr="001C6678" w:rsidRDefault="00BB6F2F" w:rsidP="005F7EBD">
            <w:pPr>
              <w:spacing w:before="20" w:after="20" w:line="276" w:lineRule="auto"/>
              <w:rPr>
                <w:rFonts w:cs="Times New Roman"/>
                <w:szCs w:val="26"/>
              </w:rPr>
            </w:pPr>
            <w:r w:rsidRPr="001C6678">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14:paraId="69E27F3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1</w:t>
            </w:r>
          </w:p>
        </w:tc>
        <w:tc>
          <w:tcPr>
            <w:tcW w:w="381" w:type="dxa"/>
            <w:shd w:val="clear" w:color="auto" w:fill="auto"/>
            <w:vAlign w:val="center"/>
          </w:tcPr>
          <w:p w14:paraId="313642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c>
          <w:tcPr>
            <w:tcW w:w="381" w:type="dxa"/>
            <w:shd w:val="clear" w:color="auto" w:fill="auto"/>
            <w:vAlign w:val="center"/>
          </w:tcPr>
          <w:p w14:paraId="09B0A7E7"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3</w:t>
            </w:r>
          </w:p>
        </w:tc>
        <w:tc>
          <w:tcPr>
            <w:tcW w:w="381" w:type="dxa"/>
            <w:shd w:val="clear" w:color="auto" w:fill="auto"/>
            <w:vAlign w:val="center"/>
          </w:tcPr>
          <w:p w14:paraId="59260D8D"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4</w:t>
            </w:r>
          </w:p>
        </w:tc>
        <w:tc>
          <w:tcPr>
            <w:tcW w:w="381" w:type="dxa"/>
            <w:shd w:val="clear" w:color="auto" w:fill="auto"/>
            <w:vAlign w:val="center"/>
          </w:tcPr>
          <w:p w14:paraId="23E2C2C0"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55E4A7A7" w14:textId="77777777" w:rsidTr="005F7EBD">
        <w:tc>
          <w:tcPr>
            <w:tcW w:w="9247" w:type="dxa"/>
            <w:gridSpan w:val="7"/>
            <w:shd w:val="clear" w:color="auto" w:fill="DEEAF6" w:themeFill="accent5" w:themeFillTint="33"/>
            <w:vAlign w:val="center"/>
          </w:tcPr>
          <w:p w14:paraId="779CD001" w14:textId="77777777" w:rsidR="00BB6F2F" w:rsidRPr="001C6678" w:rsidRDefault="00BB6F2F" w:rsidP="005F7EBD">
            <w:pPr>
              <w:spacing w:before="40" w:after="40" w:line="276" w:lineRule="auto"/>
              <w:rPr>
                <w:rFonts w:cs="Times New Roman"/>
                <w:b/>
                <w:szCs w:val="26"/>
              </w:rPr>
            </w:pPr>
            <w:r w:rsidRPr="001C6678">
              <w:rPr>
                <w:rFonts w:cs="Times New Roman"/>
                <w:b/>
                <w:szCs w:val="26"/>
              </w:rPr>
              <w:t>Thành tựu nghiên cứu khoa học (5)</w:t>
            </w:r>
            <w:r w:rsidRPr="001C6678">
              <w:rPr>
                <w:rFonts w:cs="Times New Roman"/>
                <w:szCs w:val="26"/>
              </w:rPr>
              <w:t xml:space="preserve"> (chọn 1 trong 3 trường hợp)</w:t>
            </w:r>
          </w:p>
        </w:tc>
      </w:tr>
      <w:tr w:rsidR="00BB6F2F" w:rsidRPr="001C6678" w14:paraId="511A47B9" w14:textId="77777777" w:rsidTr="005F7EBD">
        <w:tc>
          <w:tcPr>
            <w:tcW w:w="649" w:type="dxa"/>
            <w:shd w:val="clear" w:color="auto" w:fill="auto"/>
            <w:vAlign w:val="center"/>
          </w:tcPr>
          <w:p w14:paraId="4000A415"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a</w:t>
            </w:r>
          </w:p>
        </w:tc>
        <w:tc>
          <w:tcPr>
            <w:tcW w:w="6694" w:type="dxa"/>
            <w:shd w:val="clear" w:color="auto" w:fill="auto"/>
            <w:vAlign w:val="center"/>
          </w:tcPr>
          <w:p w14:paraId="73A3A17A" w14:textId="77777777" w:rsidR="00BB6F2F" w:rsidRPr="001C6678" w:rsidRDefault="00BB6F2F" w:rsidP="005F7EBD">
            <w:pPr>
              <w:spacing w:before="20" w:after="20" w:line="276" w:lineRule="auto"/>
              <w:rPr>
                <w:rFonts w:cs="Times New Roman"/>
                <w:szCs w:val="26"/>
              </w:rPr>
            </w:pPr>
            <w:r w:rsidRPr="001C6678">
              <w:rPr>
                <w:rFonts w:cs="Times New Roman"/>
                <w:szCs w:val="26"/>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776BC14"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5</w:t>
            </w:r>
          </w:p>
        </w:tc>
      </w:tr>
      <w:tr w:rsidR="00BB6F2F" w:rsidRPr="001C6678" w14:paraId="0AC20317" w14:textId="77777777" w:rsidTr="005F7EBD">
        <w:tc>
          <w:tcPr>
            <w:tcW w:w="649" w:type="dxa"/>
            <w:shd w:val="clear" w:color="auto" w:fill="auto"/>
            <w:vAlign w:val="center"/>
          </w:tcPr>
          <w:p w14:paraId="783E52B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b</w:t>
            </w:r>
          </w:p>
        </w:tc>
        <w:tc>
          <w:tcPr>
            <w:tcW w:w="6694" w:type="dxa"/>
            <w:shd w:val="clear" w:color="auto" w:fill="auto"/>
            <w:vAlign w:val="center"/>
          </w:tcPr>
          <w:p w14:paraId="09F8B790"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25A6CAE2"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2</w:t>
            </w:r>
          </w:p>
        </w:tc>
      </w:tr>
      <w:tr w:rsidR="00BB6F2F" w:rsidRPr="001C6678" w14:paraId="6A3ADBE8" w14:textId="77777777" w:rsidTr="005F7EBD">
        <w:tc>
          <w:tcPr>
            <w:tcW w:w="649" w:type="dxa"/>
            <w:shd w:val="clear" w:color="auto" w:fill="auto"/>
            <w:vAlign w:val="center"/>
          </w:tcPr>
          <w:p w14:paraId="4FFD4BAB" w14:textId="77777777" w:rsidR="00BB6F2F" w:rsidRPr="001C6678" w:rsidRDefault="00BB6F2F" w:rsidP="005F7EBD">
            <w:pPr>
              <w:spacing w:before="20" w:after="20" w:line="276" w:lineRule="auto"/>
              <w:jc w:val="center"/>
              <w:rPr>
                <w:rFonts w:cs="Times New Roman"/>
                <w:color w:val="000000"/>
                <w:szCs w:val="26"/>
              </w:rPr>
            </w:pPr>
            <w:r w:rsidRPr="001C6678">
              <w:rPr>
                <w:rFonts w:cs="Times New Roman"/>
                <w:color w:val="000000"/>
                <w:szCs w:val="26"/>
              </w:rPr>
              <w:t>10c</w:t>
            </w:r>
          </w:p>
        </w:tc>
        <w:tc>
          <w:tcPr>
            <w:tcW w:w="6694" w:type="dxa"/>
            <w:shd w:val="clear" w:color="auto" w:fill="auto"/>
            <w:vAlign w:val="center"/>
          </w:tcPr>
          <w:p w14:paraId="434CAF72" w14:textId="77777777" w:rsidR="00BB6F2F" w:rsidRPr="001C6678" w:rsidRDefault="00BB6F2F" w:rsidP="005F7EBD">
            <w:pPr>
              <w:spacing w:before="20" w:after="20" w:line="276" w:lineRule="auto"/>
              <w:rPr>
                <w:rFonts w:cs="Times New Roman"/>
                <w:color w:val="000000"/>
                <w:szCs w:val="26"/>
              </w:rPr>
            </w:pPr>
            <w:r w:rsidRPr="001C6678">
              <w:rPr>
                <w:rFonts w:cs="Times New Roman"/>
                <w:color w:val="000000"/>
                <w:szCs w:val="26"/>
              </w:rPr>
              <w:t>Không có thành tích về nghiên cứu khoa học</w:t>
            </w:r>
          </w:p>
        </w:tc>
        <w:tc>
          <w:tcPr>
            <w:tcW w:w="1904" w:type="dxa"/>
            <w:gridSpan w:val="5"/>
            <w:shd w:val="clear" w:color="auto" w:fill="auto"/>
            <w:vAlign w:val="center"/>
          </w:tcPr>
          <w:p w14:paraId="6FF37776" w14:textId="77777777" w:rsidR="00BB6F2F" w:rsidRPr="001C6678" w:rsidRDefault="00BB6F2F" w:rsidP="005F7EBD">
            <w:pPr>
              <w:spacing w:before="20" w:after="20" w:line="276" w:lineRule="auto"/>
              <w:jc w:val="center"/>
              <w:rPr>
                <w:rFonts w:cs="Times New Roman"/>
                <w:szCs w:val="26"/>
              </w:rPr>
            </w:pPr>
            <w:r w:rsidRPr="001C6678">
              <w:rPr>
                <w:rFonts w:cs="Times New Roman"/>
                <w:szCs w:val="26"/>
              </w:rPr>
              <w:t>0</w:t>
            </w:r>
          </w:p>
        </w:tc>
      </w:tr>
      <w:tr w:rsidR="00BB6F2F" w:rsidRPr="001C6678" w14:paraId="223D7B90" w14:textId="77777777" w:rsidTr="005F7EBD">
        <w:trPr>
          <w:trHeight w:val="217"/>
        </w:trPr>
        <w:tc>
          <w:tcPr>
            <w:tcW w:w="7343" w:type="dxa"/>
            <w:gridSpan w:val="2"/>
            <w:shd w:val="clear" w:color="auto" w:fill="DEEAF6" w:themeFill="accent5" w:themeFillTint="33"/>
            <w:vAlign w:val="center"/>
          </w:tcPr>
          <w:p w14:paraId="6F133ECD" w14:textId="77777777" w:rsidR="00BB6F2F" w:rsidRPr="001C6678" w:rsidRDefault="00BB6F2F" w:rsidP="005F7EBD">
            <w:pPr>
              <w:spacing w:line="276" w:lineRule="auto"/>
              <w:rPr>
                <w:rFonts w:cs="Times New Roman"/>
                <w:b/>
                <w:szCs w:val="26"/>
              </w:rPr>
            </w:pPr>
            <w:r w:rsidRPr="001C6678">
              <w:rPr>
                <w:rFonts w:cs="Times New Roman"/>
                <w:b/>
                <w:szCs w:val="26"/>
              </w:rPr>
              <w:t>Điểm tổng</w:t>
            </w:r>
          </w:p>
        </w:tc>
        <w:tc>
          <w:tcPr>
            <w:tcW w:w="1904" w:type="dxa"/>
            <w:gridSpan w:val="5"/>
            <w:shd w:val="clear" w:color="auto" w:fill="DEEAF6" w:themeFill="accent5" w:themeFillTint="33"/>
            <w:vAlign w:val="center"/>
          </w:tcPr>
          <w:p w14:paraId="505D3169" w14:textId="77777777" w:rsidR="00BB6F2F" w:rsidRPr="001C6678" w:rsidRDefault="00BB6F2F" w:rsidP="005F7EBD">
            <w:pPr>
              <w:spacing w:line="276" w:lineRule="auto"/>
              <w:ind w:left="582"/>
              <w:jc w:val="center"/>
              <w:rPr>
                <w:rFonts w:cs="Times New Roman"/>
                <w:b/>
                <w:szCs w:val="26"/>
              </w:rPr>
            </w:pPr>
            <w:r w:rsidRPr="001C6678">
              <w:rPr>
                <w:rFonts w:cs="Times New Roman"/>
                <w:b/>
                <w:szCs w:val="26"/>
              </w:rPr>
              <w:t>/50</w:t>
            </w:r>
          </w:p>
        </w:tc>
      </w:tr>
      <w:tr w:rsidR="00BB6F2F" w:rsidRPr="001C6678" w14:paraId="162FCD08" w14:textId="77777777" w:rsidTr="005F7EBD">
        <w:trPr>
          <w:trHeight w:val="271"/>
        </w:trPr>
        <w:tc>
          <w:tcPr>
            <w:tcW w:w="7343" w:type="dxa"/>
            <w:gridSpan w:val="2"/>
            <w:shd w:val="clear" w:color="auto" w:fill="DEEAF6" w:themeFill="accent5" w:themeFillTint="33"/>
            <w:vAlign w:val="center"/>
          </w:tcPr>
          <w:p w14:paraId="2BBA04CD" w14:textId="77777777" w:rsidR="00BB6F2F" w:rsidRPr="001C6678" w:rsidRDefault="00BB6F2F" w:rsidP="005F7EBD">
            <w:pPr>
              <w:spacing w:line="276" w:lineRule="auto"/>
              <w:rPr>
                <w:rFonts w:cs="Times New Roman"/>
                <w:b/>
                <w:szCs w:val="26"/>
              </w:rPr>
            </w:pPr>
            <w:r w:rsidRPr="001C6678">
              <w:rPr>
                <w:rFonts w:cs="Times New Roman"/>
                <w:b/>
                <w:szCs w:val="26"/>
              </w:rPr>
              <w:t>Điểm tổng quy đổi về thang 10</w:t>
            </w:r>
          </w:p>
        </w:tc>
        <w:tc>
          <w:tcPr>
            <w:tcW w:w="1904" w:type="dxa"/>
            <w:gridSpan w:val="5"/>
            <w:shd w:val="clear" w:color="auto" w:fill="DEEAF6" w:themeFill="accent5" w:themeFillTint="33"/>
            <w:vAlign w:val="center"/>
          </w:tcPr>
          <w:p w14:paraId="1A56FCE0" w14:textId="77777777" w:rsidR="00BB6F2F" w:rsidRPr="001C6678" w:rsidRDefault="00BB6F2F" w:rsidP="005F7EBD">
            <w:pPr>
              <w:spacing w:line="276" w:lineRule="auto"/>
              <w:jc w:val="center"/>
              <w:rPr>
                <w:rFonts w:cs="Times New Roman"/>
                <w:b/>
                <w:szCs w:val="26"/>
              </w:rPr>
            </w:pPr>
          </w:p>
        </w:tc>
      </w:tr>
    </w:tbl>
    <w:p w14:paraId="42D97377" w14:textId="77777777" w:rsidR="00BB6F2F" w:rsidRDefault="00BB6F2F" w:rsidP="00BB6F2F">
      <w:pPr>
        <w:spacing w:line="276" w:lineRule="auto"/>
        <w:rPr>
          <w:rFonts w:eastAsia="Calibri" w:cs="Times New Roman"/>
          <w:b/>
          <w:i/>
          <w:szCs w:val="26"/>
        </w:rPr>
      </w:pPr>
    </w:p>
    <w:p w14:paraId="2B2F619E" w14:textId="77777777" w:rsidR="00BB6F2F" w:rsidRPr="001C6678" w:rsidRDefault="00BB6F2F" w:rsidP="00BB6F2F">
      <w:pPr>
        <w:spacing w:line="276" w:lineRule="auto"/>
        <w:rPr>
          <w:rFonts w:eastAsia="Calibri" w:cs="Times New Roman"/>
          <w:b/>
          <w:i/>
          <w:szCs w:val="26"/>
        </w:rPr>
      </w:pPr>
      <w:r w:rsidRPr="001C6678">
        <w:rPr>
          <w:rFonts w:eastAsia="Calibri" w:cs="Times New Roman"/>
          <w:b/>
          <w:i/>
          <w:szCs w:val="26"/>
        </w:rPr>
        <w:t xml:space="preserve">Nhận xét khác </w:t>
      </w:r>
      <w:r w:rsidRPr="001C6678">
        <w:rPr>
          <w:rFonts w:eastAsia="Calibri" w:cs="Times New Roman"/>
          <w:i/>
          <w:szCs w:val="26"/>
        </w:rPr>
        <w:t>(về thái độ và tinh thần làm việc của sinh viên)</w:t>
      </w:r>
    </w:p>
    <w:p w14:paraId="53C0A584"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209A9EDC"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6CD129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44F45A8"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5030223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19D45D6" w14:textId="77777777" w:rsidR="00BB6F2F" w:rsidRPr="001C6678" w:rsidRDefault="00BB6F2F" w:rsidP="00BB6F2F">
      <w:pPr>
        <w:tabs>
          <w:tab w:val="left" w:leader="dot" w:pos="9000"/>
        </w:tabs>
        <w:spacing w:after="0" w:line="276" w:lineRule="auto"/>
        <w:rPr>
          <w:rFonts w:cs="Times New Roman"/>
          <w:szCs w:val="26"/>
        </w:rPr>
      </w:pPr>
      <w:r w:rsidRPr="001C6678">
        <w:rPr>
          <w:rFonts w:cs="Times New Roman"/>
          <w:szCs w:val="26"/>
        </w:rPr>
        <w:tab/>
      </w:r>
    </w:p>
    <w:p w14:paraId="698D02DF" w14:textId="77777777" w:rsidR="00BB6F2F" w:rsidRPr="001C6678" w:rsidRDefault="00BB6F2F" w:rsidP="00BB6F2F">
      <w:pPr>
        <w:tabs>
          <w:tab w:val="left" w:leader="dot" w:pos="9000"/>
        </w:tabs>
        <w:spacing w:after="0" w:line="276"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rsidRPr="001C6678" w14:paraId="62332B16" w14:textId="77777777" w:rsidTr="005F7EBD">
        <w:tc>
          <w:tcPr>
            <w:tcW w:w="4642" w:type="dxa"/>
          </w:tcPr>
          <w:p w14:paraId="61B426F0" w14:textId="77777777" w:rsidR="00BB6F2F" w:rsidRPr="001C6678" w:rsidRDefault="00BB6F2F" w:rsidP="005F7EBD">
            <w:pPr>
              <w:spacing w:line="276" w:lineRule="auto"/>
              <w:rPr>
                <w:rFonts w:cs="Times New Roman"/>
                <w:szCs w:val="26"/>
              </w:rPr>
            </w:pPr>
          </w:p>
        </w:tc>
        <w:tc>
          <w:tcPr>
            <w:tcW w:w="4643" w:type="dxa"/>
          </w:tcPr>
          <w:p w14:paraId="57469DAD" w14:textId="77777777" w:rsidR="00BB6F2F" w:rsidRPr="001C6678" w:rsidRDefault="00BB6F2F" w:rsidP="005F7EBD">
            <w:pPr>
              <w:spacing w:line="276" w:lineRule="auto"/>
              <w:jc w:val="center"/>
              <w:rPr>
                <w:rFonts w:cs="Times New Roman"/>
                <w:szCs w:val="26"/>
              </w:rPr>
            </w:pPr>
            <w:r w:rsidRPr="001C6678">
              <w:rPr>
                <w:rFonts w:cs="Times New Roman"/>
                <w:szCs w:val="26"/>
              </w:rPr>
              <w:t>Ngày: … / … / 20…</w:t>
            </w:r>
          </w:p>
          <w:p w14:paraId="4B1BE38B" w14:textId="77777777" w:rsidR="00BB6F2F" w:rsidRPr="001C6678" w:rsidRDefault="00BB6F2F" w:rsidP="005F7EBD">
            <w:pPr>
              <w:spacing w:line="276" w:lineRule="auto"/>
              <w:jc w:val="center"/>
              <w:rPr>
                <w:rFonts w:cs="Times New Roman"/>
                <w:b/>
                <w:szCs w:val="26"/>
              </w:rPr>
            </w:pPr>
            <w:r w:rsidRPr="001C6678">
              <w:rPr>
                <w:rFonts w:cs="Times New Roman"/>
                <w:b/>
                <w:szCs w:val="26"/>
              </w:rPr>
              <w:t>Người nhận xét</w:t>
            </w:r>
          </w:p>
          <w:p w14:paraId="07F52257" w14:textId="77777777" w:rsidR="00BB6F2F" w:rsidRPr="001C6678" w:rsidRDefault="00BB6F2F" w:rsidP="005F7EBD">
            <w:pPr>
              <w:spacing w:line="276" w:lineRule="auto"/>
              <w:jc w:val="center"/>
              <w:rPr>
                <w:rFonts w:cs="Times New Roman"/>
                <w:szCs w:val="26"/>
              </w:rPr>
            </w:pPr>
            <w:r w:rsidRPr="001C6678">
              <w:rPr>
                <w:rFonts w:cs="Times New Roman"/>
                <w:szCs w:val="26"/>
              </w:rPr>
              <w:t>(Ký và ghi rõ họ tên)</w:t>
            </w:r>
          </w:p>
        </w:tc>
      </w:tr>
    </w:tbl>
    <w:p w14:paraId="6008CFC5" w14:textId="77777777" w:rsidR="00BB6F2F" w:rsidRDefault="00BB6F2F" w:rsidP="00BB6F2F">
      <w:pPr>
        <w:spacing w:line="276" w:lineRule="auto"/>
        <w:rPr>
          <w:b/>
          <w:bCs/>
        </w:rPr>
      </w:pPr>
    </w:p>
    <w:p w14:paraId="4D179E2B" w14:textId="77777777" w:rsidR="00BB6F2F" w:rsidRDefault="00BB6F2F" w:rsidP="00BB6F2F">
      <w:pPr>
        <w:spacing w:before="0" w:after="200" w:line="276" w:lineRule="auto"/>
        <w:jc w:val="left"/>
        <w:rPr>
          <w:b/>
          <w:bCs/>
        </w:rPr>
      </w:pPr>
      <w:r>
        <w:rPr>
          <w:b/>
          <w:bCs/>
        </w:rPr>
        <w:br w:type="page"/>
      </w:r>
    </w:p>
    <w:p w14:paraId="1E1BBD27" w14:textId="77777777" w:rsidR="00BB6F2F" w:rsidRPr="003728BD" w:rsidRDefault="00BB6F2F" w:rsidP="00BB6F2F">
      <w:pPr>
        <w:spacing w:after="0" w:line="276" w:lineRule="auto"/>
        <w:jc w:val="center"/>
        <w:rPr>
          <w:b/>
          <w:sz w:val="28"/>
          <w:szCs w:val="28"/>
        </w:rPr>
      </w:pPr>
      <w:r>
        <w:rPr>
          <w:b/>
          <w:sz w:val="28"/>
          <w:szCs w:val="28"/>
        </w:rPr>
        <w:lastRenderedPageBreak/>
        <w:t>ĐÁNH GIÁ QUYỂN ĐỒ ÁN TỐT NGHIỆP</w:t>
      </w:r>
    </w:p>
    <w:p w14:paraId="2934395E" w14:textId="77777777" w:rsidR="00BB6F2F" w:rsidRPr="00686263" w:rsidRDefault="00BB6F2F" w:rsidP="00BB6F2F">
      <w:pPr>
        <w:spacing w:after="0" w:line="240" w:lineRule="auto"/>
        <w:jc w:val="center"/>
        <w:rPr>
          <w:sz w:val="28"/>
          <w:szCs w:val="28"/>
        </w:rPr>
      </w:pPr>
      <w:r w:rsidRPr="00686263">
        <w:rPr>
          <w:sz w:val="28"/>
          <w:szCs w:val="28"/>
        </w:rPr>
        <w:t xml:space="preserve"> (Dùng cho cán bộ phản biện)</w:t>
      </w:r>
    </w:p>
    <w:p w14:paraId="53898777" w14:textId="77777777" w:rsidR="00BB6F2F" w:rsidRPr="00B05CEE" w:rsidRDefault="00BB6F2F" w:rsidP="00BB6F2F">
      <w:pPr>
        <w:tabs>
          <w:tab w:val="left" w:leader="dot" w:pos="9000"/>
        </w:tabs>
        <w:spacing w:after="0" w:line="240" w:lineRule="auto"/>
      </w:pPr>
      <w:r w:rsidRPr="00B05CEE">
        <w:t>Giảng viên đánh giá:</w:t>
      </w:r>
      <w:r>
        <w:tab/>
      </w:r>
    </w:p>
    <w:p w14:paraId="5E1EC289" w14:textId="77777777" w:rsidR="00BB6F2F" w:rsidRPr="00B05CEE" w:rsidRDefault="00BB6F2F" w:rsidP="00BB6F2F">
      <w:pPr>
        <w:tabs>
          <w:tab w:val="left" w:leader="dot" w:pos="5760"/>
          <w:tab w:val="left" w:leader="dot" w:pos="9000"/>
        </w:tabs>
        <w:spacing w:after="0" w:line="240" w:lineRule="auto"/>
      </w:pPr>
      <w:r w:rsidRPr="00B05CEE">
        <w:t xml:space="preserve">Họ và tên </w:t>
      </w:r>
      <w:r>
        <w:t>s</w:t>
      </w:r>
      <w:r w:rsidRPr="00B05CEE">
        <w:t>inh viên:</w:t>
      </w:r>
      <w:r>
        <w:t xml:space="preserve">    Ngô Khắc Dự</w:t>
      </w:r>
      <w:r>
        <w:tab/>
      </w:r>
      <w:r w:rsidRPr="00B05CEE">
        <w:t>MSSV:</w:t>
      </w:r>
      <w:r>
        <w:t xml:space="preserve">    20160882</w:t>
      </w:r>
      <w:r>
        <w:tab/>
      </w:r>
    </w:p>
    <w:p w14:paraId="5D19E798" w14:textId="77777777" w:rsidR="00BB6F2F" w:rsidRDefault="00BB6F2F" w:rsidP="00BB6F2F">
      <w:pPr>
        <w:tabs>
          <w:tab w:val="left" w:leader="dot" w:pos="9000"/>
        </w:tabs>
        <w:spacing w:after="0" w:line="240" w:lineRule="auto"/>
      </w:pPr>
      <w:r w:rsidRPr="00B05CEE">
        <w:t>Tên đồ</w:t>
      </w:r>
      <w:r>
        <w:t xml:space="preserve"> án: </w:t>
      </w:r>
      <w:r w:rsidRPr="00847B23">
        <w:rPr>
          <w:rFonts w:cs="Times New Roman"/>
          <w:b/>
          <w:bCs/>
          <w:szCs w:val="26"/>
        </w:rPr>
        <w:t>Thiết kế hệ thống đo tín hiệu điện cơ sử dụng công nghệ truyền bluetooth tiết kiệm năng lượng kết nối với điện thoại thông minh</w:t>
      </w:r>
    </w:p>
    <w:p w14:paraId="45D6ACA7" w14:textId="77777777" w:rsidR="00BB6F2F" w:rsidRPr="003C439F" w:rsidRDefault="00BB6F2F" w:rsidP="00BB6F2F">
      <w:pPr>
        <w:spacing w:after="0" w:line="240" w:lineRule="auto"/>
        <w:ind w:right="-334"/>
        <w:rPr>
          <w:b/>
        </w:rPr>
      </w:pPr>
      <w:r w:rsidRPr="003C439F">
        <w:rPr>
          <w:b/>
        </w:rPr>
        <w:t xml:space="preserve">Chọn các mức điểm phù hợp cho sinh viên trình bày theo các tiêu chí dưới đây: </w:t>
      </w:r>
    </w:p>
    <w:p w14:paraId="57AA54DD" w14:textId="77777777" w:rsidR="00BB6F2F" w:rsidRPr="003C439F" w:rsidRDefault="00BB6F2F" w:rsidP="00BB6F2F">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B6F2F" w:rsidRPr="00224C4A" w14:paraId="0FD2F81A" w14:textId="77777777" w:rsidTr="005F7EBD">
        <w:tc>
          <w:tcPr>
            <w:tcW w:w="9242" w:type="dxa"/>
            <w:gridSpan w:val="7"/>
            <w:shd w:val="clear" w:color="auto" w:fill="DEEAF6" w:themeFill="accent5" w:themeFillTint="33"/>
            <w:vAlign w:val="center"/>
          </w:tcPr>
          <w:p w14:paraId="3C868617"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BB6F2F" w:rsidRPr="00224C4A" w14:paraId="440D2B88" w14:textId="77777777" w:rsidTr="005F7EBD">
        <w:tc>
          <w:tcPr>
            <w:tcW w:w="648" w:type="dxa"/>
            <w:shd w:val="clear" w:color="auto" w:fill="auto"/>
            <w:vAlign w:val="center"/>
          </w:tcPr>
          <w:p w14:paraId="2B84A57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1ACC533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2BA068E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3E5213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836FBE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06B12C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6BD37A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497300E2" w14:textId="77777777" w:rsidTr="005F7EBD">
        <w:tc>
          <w:tcPr>
            <w:tcW w:w="648" w:type="dxa"/>
            <w:shd w:val="clear" w:color="auto" w:fill="auto"/>
            <w:vAlign w:val="center"/>
          </w:tcPr>
          <w:p w14:paraId="484BDD48"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2174DF4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BA6BBF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68632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53CBF7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8A6F5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7DECD3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E747E3D" w14:textId="77777777" w:rsidTr="005F7EBD">
        <w:tc>
          <w:tcPr>
            <w:tcW w:w="648" w:type="dxa"/>
            <w:shd w:val="clear" w:color="auto" w:fill="auto"/>
            <w:vAlign w:val="center"/>
          </w:tcPr>
          <w:p w14:paraId="5BF5B265"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BC9B3CA"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4034A3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D41EC6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5161005"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A714DE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7C7938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61CE61" w14:textId="77777777" w:rsidTr="005F7EBD">
        <w:tc>
          <w:tcPr>
            <w:tcW w:w="648" w:type="dxa"/>
            <w:tcBorders>
              <w:bottom w:val="single" w:sz="4" w:space="0" w:color="auto"/>
            </w:tcBorders>
            <w:shd w:val="clear" w:color="auto" w:fill="auto"/>
            <w:vAlign w:val="center"/>
          </w:tcPr>
          <w:p w14:paraId="761BA0DB"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1CF6E254"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ó kết quả mô phỏng/thưc nghiệm và trình bày rõ ràng kết quả đạt được</w:t>
            </w:r>
          </w:p>
        </w:tc>
        <w:tc>
          <w:tcPr>
            <w:tcW w:w="380" w:type="dxa"/>
            <w:tcBorders>
              <w:bottom w:val="single" w:sz="4" w:space="0" w:color="auto"/>
            </w:tcBorders>
            <w:shd w:val="clear" w:color="auto" w:fill="auto"/>
            <w:vAlign w:val="center"/>
          </w:tcPr>
          <w:p w14:paraId="4655723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70C005F"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2772C89"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30F4261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2165FB2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19E01711" w14:textId="77777777" w:rsidTr="005F7EBD">
        <w:tc>
          <w:tcPr>
            <w:tcW w:w="9242" w:type="dxa"/>
            <w:gridSpan w:val="7"/>
            <w:shd w:val="clear" w:color="auto" w:fill="DEEAF6" w:themeFill="accent5" w:themeFillTint="33"/>
            <w:vAlign w:val="center"/>
          </w:tcPr>
          <w:p w14:paraId="233741B2"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BB6F2F" w:rsidRPr="00224C4A" w14:paraId="7C91EE1C" w14:textId="77777777" w:rsidTr="005F7EBD">
        <w:tc>
          <w:tcPr>
            <w:tcW w:w="648" w:type="dxa"/>
            <w:shd w:val="clear" w:color="auto" w:fill="auto"/>
            <w:vAlign w:val="center"/>
          </w:tcPr>
          <w:p w14:paraId="44E1B3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219D005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1F21B3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AEE8AC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C4E2CF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3E1FB63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19DC4C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593D02D2" w14:textId="77777777" w:rsidTr="005F7EBD">
        <w:tc>
          <w:tcPr>
            <w:tcW w:w="648" w:type="dxa"/>
            <w:shd w:val="clear" w:color="auto" w:fill="auto"/>
            <w:vAlign w:val="center"/>
          </w:tcPr>
          <w:p w14:paraId="0568ABC0"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1B9196BB"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3B503D54"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04D9E9A"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CCA40A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2018A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5F4092"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0EC28A80" w14:textId="77777777" w:rsidTr="005F7EBD">
        <w:tc>
          <w:tcPr>
            <w:tcW w:w="648" w:type="dxa"/>
            <w:tcBorders>
              <w:bottom w:val="single" w:sz="4" w:space="0" w:color="auto"/>
            </w:tcBorders>
            <w:shd w:val="clear" w:color="auto" w:fill="auto"/>
            <w:vAlign w:val="center"/>
          </w:tcPr>
          <w:p w14:paraId="14A20DB4"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27F47CF2"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696A1F7C"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746D48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353276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81AE89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0B59CAB7"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0A49EC5" w14:textId="77777777" w:rsidTr="005F7EBD">
        <w:tc>
          <w:tcPr>
            <w:tcW w:w="9242" w:type="dxa"/>
            <w:gridSpan w:val="7"/>
            <w:shd w:val="clear" w:color="auto" w:fill="DEEAF6" w:themeFill="accent5" w:themeFillTint="33"/>
            <w:vAlign w:val="center"/>
          </w:tcPr>
          <w:p w14:paraId="584816EE"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BB6F2F" w:rsidRPr="00224C4A" w14:paraId="4D1BCA06" w14:textId="77777777" w:rsidTr="005F7EBD">
        <w:tc>
          <w:tcPr>
            <w:tcW w:w="648" w:type="dxa"/>
            <w:shd w:val="clear" w:color="auto" w:fill="auto"/>
            <w:vAlign w:val="center"/>
          </w:tcPr>
          <w:p w14:paraId="266BE48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1429E2C9"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14:paraId="25EDFC2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5EF5AC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A7A72B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6908C7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2694F80"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F015B2D" w14:textId="77777777" w:rsidTr="005F7EBD">
        <w:tc>
          <w:tcPr>
            <w:tcW w:w="648" w:type="dxa"/>
            <w:shd w:val="clear" w:color="auto" w:fill="auto"/>
            <w:vAlign w:val="center"/>
          </w:tcPr>
          <w:p w14:paraId="3E223101"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40BED1A0"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37CADEE"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1297641"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AA5993"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83B64EB"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499B89C6"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6A4348AD" w14:textId="77777777" w:rsidTr="005F7EBD">
        <w:tc>
          <w:tcPr>
            <w:tcW w:w="9242" w:type="dxa"/>
            <w:gridSpan w:val="7"/>
            <w:shd w:val="clear" w:color="auto" w:fill="DEEAF6" w:themeFill="accent5" w:themeFillTint="33"/>
            <w:vAlign w:val="center"/>
          </w:tcPr>
          <w:p w14:paraId="2213BCEB" w14:textId="77777777" w:rsidR="00BB6F2F" w:rsidRPr="00224C4A" w:rsidRDefault="00BB6F2F" w:rsidP="005F7EBD">
            <w:pPr>
              <w:spacing w:before="20" w:after="20" w:line="240" w:lineRule="auto"/>
              <w:jc w:val="left"/>
              <w:rPr>
                <w:rFonts w:cs="Times New Roman"/>
                <w:b/>
                <w:sz w:val="22"/>
                <w:szCs w:val="22"/>
              </w:rPr>
            </w:pPr>
            <w:r w:rsidRPr="00224C4A">
              <w:rPr>
                <w:rFonts w:cs="Times New Roman"/>
                <w:b/>
                <w:sz w:val="22"/>
                <w:szCs w:val="22"/>
              </w:rPr>
              <w:t>Thành tựu nghiên cứu khoa học (5) (chọn 1 trong 3 trường hợp)</w:t>
            </w:r>
          </w:p>
        </w:tc>
      </w:tr>
      <w:tr w:rsidR="00BB6F2F" w:rsidRPr="00224C4A" w14:paraId="356D9EAE" w14:textId="77777777" w:rsidTr="005F7EBD">
        <w:tc>
          <w:tcPr>
            <w:tcW w:w="648" w:type="dxa"/>
            <w:shd w:val="clear" w:color="auto" w:fill="auto"/>
            <w:vAlign w:val="center"/>
          </w:tcPr>
          <w:p w14:paraId="324815BA"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276443C" w14:textId="77777777" w:rsidR="00BB6F2F" w:rsidRPr="00224C4A" w:rsidRDefault="00BB6F2F" w:rsidP="005F7EBD">
            <w:pPr>
              <w:spacing w:before="20" w:after="20" w:line="240" w:lineRule="auto"/>
              <w:rPr>
                <w:rFonts w:cs="Times New Roman"/>
                <w:sz w:val="22"/>
                <w:szCs w:val="22"/>
              </w:rPr>
            </w:pPr>
            <w:r w:rsidRPr="00224C4A">
              <w:rPr>
                <w:rFonts w:cs="Times New Roman"/>
                <w:sz w:val="22"/>
                <w:szCs w:val="22"/>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14:paraId="5E24661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5</w:t>
            </w:r>
          </w:p>
        </w:tc>
      </w:tr>
      <w:tr w:rsidR="00BB6F2F" w:rsidRPr="00224C4A" w14:paraId="7765FEC7" w14:textId="77777777" w:rsidTr="005F7EBD">
        <w:tc>
          <w:tcPr>
            <w:tcW w:w="648" w:type="dxa"/>
            <w:shd w:val="clear" w:color="auto" w:fill="auto"/>
            <w:vAlign w:val="center"/>
          </w:tcPr>
          <w:p w14:paraId="496D4BA2"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00FB5834" w14:textId="77777777" w:rsidR="00BB6F2F" w:rsidRPr="00224C4A" w:rsidRDefault="00BB6F2F" w:rsidP="005F7EBD">
            <w:pPr>
              <w:spacing w:before="20" w:after="20" w:line="240" w:lineRule="auto"/>
              <w:rPr>
                <w:rFonts w:cs="Times New Roman"/>
                <w:color w:val="000000"/>
                <w:sz w:val="22"/>
                <w:szCs w:val="22"/>
              </w:rPr>
            </w:pPr>
            <w:r w:rsidRPr="00224C4A">
              <w:rPr>
                <w:rFonts w:cs="Times New Roman"/>
                <w:color w:val="000000"/>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14:paraId="457367E8"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2</w:t>
            </w:r>
          </w:p>
        </w:tc>
      </w:tr>
      <w:tr w:rsidR="00BB6F2F" w:rsidRPr="00224C4A" w14:paraId="17DB7A00" w14:textId="77777777" w:rsidTr="005F7EBD">
        <w:tc>
          <w:tcPr>
            <w:tcW w:w="648" w:type="dxa"/>
            <w:shd w:val="clear" w:color="auto" w:fill="auto"/>
            <w:vAlign w:val="center"/>
          </w:tcPr>
          <w:p w14:paraId="1EEC193F" w14:textId="77777777" w:rsidR="00BB6F2F" w:rsidRPr="00224C4A" w:rsidRDefault="00BB6F2F" w:rsidP="005F7EBD">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62915097" w14:textId="77777777" w:rsidR="00BB6F2F" w:rsidRPr="00224C4A" w:rsidRDefault="00BB6F2F" w:rsidP="005F7EBD">
            <w:pPr>
              <w:spacing w:before="20" w:after="20" w:line="240" w:lineRule="auto"/>
              <w:rPr>
                <w:rFonts w:cs="Times New Roman"/>
                <w:color w:val="000000"/>
                <w:sz w:val="22"/>
                <w:szCs w:val="22"/>
              </w:rPr>
            </w:pPr>
            <w:r>
              <w:rPr>
                <w:rFonts w:cs="Times New Roman"/>
                <w:color w:val="000000"/>
                <w:sz w:val="22"/>
                <w:szCs w:val="22"/>
              </w:rPr>
              <w:t xml:space="preserve">Không có thành </w:t>
            </w:r>
            <w:r w:rsidRPr="00224C4A">
              <w:rPr>
                <w:rFonts w:cs="Times New Roman"/>
                <w:color w:val="000000"/>
                <w:sz w:val="22"/>
                <w:szCs w:val="22"/>
              </w:rPr>
              <w:t>tích về nghiên cứu khoa học</w:t>
            </w:r>
          </w:p>
        </w:tc>
        <w:tc>
          <w:tcPr>
            <w:tcW w:w="1904" w:type="dxa"/>
            <w:gridSpan w:val="5"/>
            <w:shd w:val="clear" w:color="auto" w:fill="auto"/>
            <w:vAlign w:val="center"/>
          </w:tcPr>
          <w:p w14:paraId="7BCD8E5D" w14:textId="77777777" w:rsidR="00BB6F2F" w:rsidRPr="00224C4A" w:rsidRDefault="00BB6F2F" w:rsidP="005F7EBD">
            <w:pPr>
              <w:spacing w:before="20" w:after="20" w:line="240" w:lineRule="auto"/>
              <w:jc w:val="center"/>
              <w:rPr>
                <w:rFonts w:cs="Times New Roman"/>
                <w:sz w:val="22"/>
                <w:szCs w:val="22"/>
              </w:rPr>
            </w:pPr>
            <w:r w:rsidRPr="00224C4A">
              <w:rPr>
                <w:rFonts w:cs="Times New Roman"/>
                <w:sz w:val="22"/>
                <w:szCs w:val="22"/>
              </w:rPr>
              <w:t>0</w:t>
            </w:r>
          </w:p>
        </w:tc>
      </w:tr>
      <w:tr w:rsidR="00BB6F2F" w:rsidRPr="00224C4A" w14:paraId="783FCAFD" w14:textId="77777777" w:rsidTr="005F7EBD">
        <w:trPr>
          <w:trHeight w:val="262"/>
        </w:trPr>
        <w:tc>
          <w:tcPr>
            <w:tcW w:w="7338" w:type="dxa"/>
            <w:gridSpan w:val="2"/>
            <w:shd w:val="clear" w:color="auto" w:fill="DEEAF6" w:themeFill="accent5" w:themeFillTint="33"/>
            <w:vAlign w:val="center"/>
          </w:tcPr>
          <w:p w14:paraId="59E42159"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EEAF6" w:themeFill="accent5" w:themeFillTint="33"/>
            <w:vAlign w:val="center"/>
          </w:tcPr>
          <w:p w14:paraId="1FE03AE3" w14:textId="77777777" w:rsidR="00BB6F2F" w:rsidRPr="00224C4A" w:rsidRDefault="00BB6F2F" w:rsidP="005F7EBD">
            <w:pPr>
              <w:spacing w:before="60" w:after="60" w:line="240" w:lineRule="auto"/>
              <w:ind w:left="582"/>
              <w:jc w:val="center"/>
              <w:rPr>
                <w:rFonts w:cs="Times New Roman"/>
                <w:b/>
                <w:sz w:val="22"/>
                <w:szCs w:val="22"/>
              </w:rPr>
            </w:pPr>
            <w:r w:rsidRPr="00224C4A">
              <w:rPr>
                <w:rFonts w:cs="Times New Roman"/>
                <w:b/>
                <w:sz w:val="22"/>
                <w:szCs w:val="22"/>
              </w:rPr>
              <w:t>/50</w:t>
            </w:r>
          </w:p>
        </w:tc>
      </w:tr>
      <w:tr w:rsidR="00BB6F2F" w:rsidRPr="00224C4A" w14:paraId="70FFD825" w14:textId="77777777" w:rsidTr="005F7EBD">
        <w:trPr>
          <w:trHeight w:val="136"/>
        </w:trPr>
        <w:tc>
          <w:tcPr>
            <w:tcW w:w="7338" w:type="dxa"/>
            <w:gridSpan w:val="2"/>
            <w:shd w:val="clear" w:color="auto" w:fill="DEEAF6" w:themeFill="accent5" w:themeFillTint="33"/>
            <w:vAlign w:val="center"/>
          </w:tcPr>
          <w:p w14:paraId="425B326A" w14:textId="77777777" w:rsidR="00BB6F2F" w:rsidRPr="00224C4A" w:rsidRDefault="00BB6F2F" w:rsidP="005F7EBD">
            <w:pPr>
              <w:spacing w:before="60" w:after="60"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EEAF6" w:themeFill="accent5" w:themeFillTint="33"/>
            <w:vAlign w:val="center"/>
          </w:tcPr>
          <w:p w14:paraId="3FA9D291" w14:textId="77777777" w:rsidR="00BB6F2F" w:rsidRPr="00224C4A" w:rsidRDefault="00BB6F2F" w:rsidP="005F7EBD">
            <w:pPr>
              <w:spacing w:before="60" w:after="60" w:line="240" w:lineRule="auto"/>
              <w:jc w:val="right"/>
              <w:rPr>
                <w:rFonts w:cs="Times New Roman"/>
                <w:b/>
                <w:sz w:val="22"/>
                <w:szCs w:val="22"/>
              </w:rPr>
            </w:pPr>
          </w:p>
        </w:tc>
      </w:tr>
    </w:tbl>
    <w:p w14:paraId="2213EA9F" w14:textId="77777777" w:rsidR="00BB6F2F" w:rsidRPr="00C51B23" w:rsidRDefault="00BB6F2F" w:rsidP="00BB6F2F">
      <w:pPr>
        <w:spacing w:after="0" w:line="240" w:lineRule="auto"/>
        <w:rPr>
          <w:b/>
          <w:i/>
        </w:rPr>
      </w:pPr>
      <w:r w:rsidRPr="00C51B23">
        <w:rPr>
          <w:b/>
          <w:i/>
        </w:rPr>
        <w:lastRenderedPageBreak/>
        <w:t>Nhậ</w:t>
      </w:r>
      <w:r>
        <w:rPr>
          <w:b/>
          <w:i/>
        </w:rPr>
        <w:t>n xét khác của cán bộ phản biện</w:t>
      </w:r>
    </w:p>
    <w:p w14:paraId="711C8DE1" w14:textId="77777777" w:rsidR="00BB6F2F" w:rsidRDefault="00BB6F2F" w:rsidP="00BB6F2F">
      <w:pPr>
        <w:tabs>
          <w:tab w:val="left" w:leader="dot" w:pos="9000"/>
        </w:tabs>
        <w:spacing w:after="0" w:line="240" w:lineRule="auto"/>
      </w:pPr>
      <w:r>
        <w:tab/>
      </w:r>
    </w:p>
    <w:p w14:paraId="6F7BF2D0" w14:textId="77777777" w:rsidR="00BB6F2F" w:rsidRDefault="00BB6F2F" w:rsidP="00BB6F2F">
      <w:pPr>
        <w:tabs>
          <w:tab w:val="left" w:leader="dot" w:pos="9000"/>
        </w:tabs>
        <w:spacing w:after="0" w:line="240" w:lineRule="auto"/>
      </w:pPr>
      <w:r>
        <w:tab/>
      </w:r>
    </w:p>
    <w:p w14:paraId="011EFBFE" w14:textId="77777777" w:rsidR="00BB6F2F" w:rsidRDefault="00BB6F2F" w:rsidP="00BB6F2F">
      <w:pPr>
        <w:tabs>
          <w:tab w:val="left" w:leader="dot" w:pos="9000"/>
        </w:tabs>
        <w:spacing w:after="0" w:line="240" w:lineRule="auto"/>
      </w:pPr>
      <w:r>
        <w:tab/>
      </w:r>
    </w:p>
    <w:p w14:paraId="1CB5FE71" w14:textId="77777777" w:rsidR="00BB6F2F" w:rsidRDefault="00BB6F2F" w:rsidP="00BB6F2F">
      <w:pPr>
        <w:tabs>
          <w:tab w:val="left" w:leader="dot" w:pos="9000"/>
        </w:tabs>
        <w:spacing w:after="0" w:line="240" w:lineRule="auto"/>
      </w:pPr>
      <w:r>
        <w:tab/>
      </w:r>
    </w:p>
    <w:p w14:paraId="0CEEED40" w14:textId="77777777" w:rsidR="00BB6F2F" w:rsidRDefault="00BB6F2F" w:rsidP="00BB6F2F">
      <w:pPr>
        <w:tabs>
          <w:tab w:val="left" w:leader="dot" w:pos="9000"/>
        </w:tabs>
        <w:spacing w:after="0" w:line="240" w:lineRule="auto"/>
      </w:pPr>
      <w:r>
        <w:tab/>
      </w:r>
    </w:p>
    <w:p w14:paraId="45107812" w14:textId="77777777" w:rsidR="00BB6F2F" w:rsidRDefault="00BB6F2F" w:rsidP="00BB6F2F">
      <w:pPr>
        <w:tabs>
          <w:tab w:val="left" w:leader="dot" w:pos="9000"/>
        </w:tabs>
        <w:spacing w:after="0" w:line="240" w:lineRule="auto"/>
      </w:pPr>
      <w:r>
        <w:tab/>
      </w:r>
    </w:p>
    <w:p w14:paraId="23DB1522" w14:textId="77777777" w:rsidR="00BB6F2F" w:rsidRDefault="00BB6F2F" w:rsidP="00BB6F2F">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6F2F" w14:paraId="484743A9" w14:textId="77777777" w:rsidTr="005F7EBD">
        <w:tc>
          <w:tcPr>
            <w:tcW w:w="4642" w:type="dxa"/>
          </w:tcPr>
          <w:p w14:paraId="26C67931" w14:textId="77777777" w:rsidR="00BB6F2F" w:rsidRDefault="00BB6F2F" w:rsidP="005F7EBD">
            <w:pPr>
              <w:spacing w:line="240" w:lineRule="auto"/>
            </w:pPr>
          </w:p>
        </w:tc>
        <w:tc>
          <w:tcPr>
            <w:tcW w:w="4643" w:type="dxa"/>
          </w:tcPr>
          <w:p w14:paraId="27241D5A" w14:textId="0BB0D181" w:rsidR="00BB6F2F" w:rsidRDefault="00BB6F2F" w:rsidP="005F7EBD">
            <w:pPr>
              <w:spacing w:line="240" w:lineRule="auto"/>
              <w:jc w:val="center"/>
            </w:pPr>
            <w:r>
              <w:t>Ngày: … / … / 2021</w:t>
            </w:r>
          </w:p>
          <w:p w14:paraId="2F86C34A" w14:textId="77777777" w:rsidR="00BB6F2F" w:rsidRPr="00C368DE" w:rsidRDefault="00BB6F2F" w:rsidP="005F7EBD">
            <w:pPr>
              <w:spacing w:line="240" w:lineRule="auto"/>
              <w:jc w:val="center"/>
              <w:rPr>
                <w:b/>
              </w:rPr>
            </w:pPr>
            <w:r w:rsidRPr="00C368DE">
              <w:rPr>
                <w:b/>
              </w:rPr>
              <w:t>Người nhận xét</w:t>
            </w:r>
          </w:p>
          <w:p w14:paraId="5FFEAD32" w14:textId="77777777" w:rsidR="00BB6F2F" w:rsidRDefault="00BB6F2F" w:rsidP="005F7EBD">
            <w:pPr>
              <w:spacing w:line="240" w:lineRule="auto"/>
              <w:jc w:val="center"/>
            </w:pPr>
            <w:r w:rsidRPr="00C51B23">
              <w:t>(Ký và ghi rõ họ tên)</w:t>
            </w:r>
          </w:p>
        </w:tc>
      </w:tr>
    </w:tbl>
    <w:p w14:paraId="3F547EDE" w14:textId="19E6FAAA" w:rsidR="00BB6F2F" w:rsidRDefault="00BB6F2F" w:rsidP="00BB6F2F"/>
    <w:p w14:paraId="5F1FEDB9" w14:textId="77777777" w:rsidR="008150DD" w:rsidRDefault="00BB6F2F" w:rsidP="00BB6F2F">
      <w:pPr>
        <w:pStyle w:val="Heading1"/>
        <w:jc w:val="center"/>
        <w:sectPr w:rsidR="008150DD">
          <w:pgSz w:w="12240" w:h="15840"/>
          <w:pgMar w:top="1440" w:right="1440" w:bottom="1440" w:left="1440" w:header="720" w:footer="720" w:gutter="0"/>
          <w:cols w:space="720"/>
          <w:docGrid w:linePitch="360"/>
        </w:sectPr>
      </w:pPr>
      <w:r>
        <w:br w:type="column"/>
      </w:r>
    </w:p>
    <w:p w14:paraId="5CE009DB" w14:textId="71943E1E" w:rsidR="00245EE3" w:rsidRDefault="00BB6F2F" w:rsidP="00BB6F2F">
      <w:pPr>
        <w:pStyle w:val="Heading1"/>
        <w:jc w:val="center"/>
      </w:pPr>
      <w:bookmarkStart w:id="0" w:name="_Toc74475746"/>
      <w:r w:rsidRPr="00BB6F2F">
        <w:lastRenderedPageBreak/>
        <w:t>LỜI NÓI ĐẦU</w:t>
      </w:r>
      <w:bookmarkEnd w:id="0"/>
    </w:p>
    <w:p w14:paraId="0FA7ADCD" w14:textId="77777777" w:rsidR="00BB6F2F" w:rsidRDefault="00BB6F2F" w:rsidP="00BB6F2F">
      <w:pPr>
        <w:spacing w:line="276" w:lineRule="auto"/>
        <w:ind w:firstLine="720"/>
      </w:pPr>
      <w:r>
        <w:t>Trong xã hội hiện đại ngày nay, công nghệ ngày càng phát triển với những bước nhảy vọt đặc biệt là trong lĩnh vực công nghệ thông tin, công nghệ sinh học và công nghệ tự động hóa, …</w:t>
      </w:r>
      <w:r>
        <w:rPr>
          <w:b/>
          <w:bCs/>
        </w:rPr>
        <w:t xml:space="preserve"> </w:t>
      </w:r>
      <w:r>
        <w:t>đã làm thay đổi tư duy và chiến lược của thế giới. Trước xu thế phát triển ấy, công nghệ lĩnh vực y học ngày được quan tâm và chú trọng nghiên cứu, bởi ngành y sinh đáp ứng những nhu cầu của chăm sóc sức khỏe của con người. Sự ứng dụng công nghệ vào sản suất thuốc, vật tư và trang thiết bị y tế giúp hoạt động chuẩn đoán, khám chữa bệnh cho bệnh nhân được chính xác hơn và hiệu quả hơn. Để nâng cao chất lượng đời sống con người, nhu cầu về trang thiết bị y tế ngày càng cao, thiết bị không chỉ đáp ứng khám chữa bệnh mà còn đáp ứng chăm sóc sức khỏe, theo dõi tình trạng sức khỏe con người.</w:t>
      </w:r>
    </w:p>
    <w:p w14:paraId="2EC351D6" w14:textId="77777777" w:rsidR="00BB6F2F" w:rsidRDefault="00BB6F2F" w:rsidP="00BB6F2F">
      <w:pPr>
        <w:spacing w:line="276" w:lineRule="auto"/>
        <w:ind w:firstLine="720"/>
      </w:pPr>
      <w:r>
        <w:t>Để đáp ứng nhu cầu đó, nhóm chúng tôi đã quyết định tìm hiểu và xây dựng hệ thống đo, hiển thị và lưu trữ tín hiệu điện cơ (EMG) trên smartphone, phân tích tín hiệu để tìm hiểu bệnh về cơ, hỗ trợ chuẩn đoán bệnh. Ứng dụng công nghệ Graphene vào chế tạo cảm biến thu tín hiệu giúp hệ thống chúng tôi linh hoạt hơn.</w:t>
      </w:r>
    </w:p>
    <w:p w14:paraId="162759B5" w14:textId="77777777" w:rsidR="00BB6F2F" w:rsidRDefault="00BB6F2F" w:rsidP="00BB6F2F">
      <w:pPr>
        <w:spacing w:line="276" w:lineRule="auto"/>
        <w:ind w:firstLine="720"/>
      </w:pPr>
      <w:r>
        <w:t>Sau khi tìm hiểu thực tế và thực hiện một thời gian ngắn tôi quyết định chọn đề tài: “</w:t>
      </w:r>
      <w:r>
        <w:rPr>
          <w:rFonts w:cs="Times New Roman"/>
          <w:szCs w:val="26"/>
        </w:rPr>
        <w:t>Thiết kế hệ thống đo tín hiệu điện cơ sử dụng công nghệ truyền bluetooth tiết kiệm năng lượng kết nối với điện thoại thông minh</w:t>
      </w:r>
      <w:r>
        <w:t>” làm đề tài cho đồ án tốt nghiệp này. Với những nỗ lực và cố gắng trong thời gian qua, tôi đã đạt được một số kết quả sơ khai, xong vẫn còn nhiều hạn chế và thiếu sót. Vì vậy, tôi rất mong nhận được những ý kiến phản hồi của thầy cô.</w:t>
      </w:r>
    </w:p>
    <w:p w14:paraId="7EA93BDB" w14:textId="77777777" w:rsidR="00BB6F2F" w:rsidRDefault="00BB6F2F" w:rsidP="00BB6F2F">
      <w:pPr>
        <w:spacing w:line="276" w:lineRule="auto"/>
        <w:ind w:firstLine="720"/>
      </w:pPr>
      <w:r>
        <w:t xml:space="preserve">Cuối cùng tôi xin cám </w:t>
      </w:r>
      <w:r w:rsidRPr="00C23E31">
        <w:rPr>
          <w:szCs w:val="26"/>
        </w:rPr>
        <w:t>ơn thầy</w:t>
      </w:r>
      <w:r w:rsidRPr="00C23E31">
        <w:rPr>
          <w:rFonts w:cs="Times New Roman"/>
          <w:szCs w:val="26"/>
        </w:rPr>
        <w:t xml:space="preserve"> </w:t>
      </w:r>
      <w:r w:rsidRPr="00847B23">
        <w:rPr>
          <w:rFonts w:cs="Times New Roman"/>
          <w:b/>
          <w:bCs/>
          <w:szCs w:val="26"/>
        </w:rPr>
        <w:t>TS. Hà Duyên Trung</w:t>
      </w:r>
      <w:r>
        <w:rPr>
          <w:rFonts w:cs="Times New Roman"/>
          <w:szCs w:val="26"/>
        </w:rPr>
        <w:t xml:space="preserve">, </w:t>
      </w:r>
      <w:r w:rsidRPr="00847B23">
        <w:rPr>
          <w:b/>
          <w:bCs/>
          <w:szCs w:val="26"/>
        </w:rPr>
        <w:t>TS. Hàn Huy Dũng</w:t>
      </w:r>
      <w:r>
        <w:t xml:space="preserve"> đã giúp đỡ tận tình về mọi mặt, từ quá trình đề xuất đề tài đến hướng giải quyết các vấn đề cho tôi và nhóm trong suốt quá trình thực hiện đề tài.</w:t>
      </w:r>
    </w:p>
    <w:p w14:paraId="3D6A4F39" w14:textId="77777777" w:rsidR="00BB6F2F" w:rsidRDefault="00BB6F2F" w:rsidP="00BB6F2F">
      <w:pPr>
        <w:spacing w:line="276" w:lineRule="auto"/>
      </w:pPr>
      <w:r>
        <w:t xml:space="preserve">    </w:t>
      </w:r>
      <w:r>
        <w:tab/>
      </w:r>
      <w:r>
        <w:tab/>
      </w:r>
      <w:r>
        <w:tab/>
      </w:r>
      <w:r>
        <w:tab/>
      </w:r>
      <w:r>
        <w:tab/>
      </w:r>
      <w:r>
        <w:tab/>
      </w:r>
      <w:r>
        <w:tab/>
      </w:r>
      <w:r>
        <w:tab/>
      </w:r>
      <w:r>
        <w:tab/>
      </w:r>
    </w:p>
    <w:p w14:paraId="326E118E" w14:textId="77777777" w:rsidR="00BB6F2F" w:rsidRDefault="00BB6F2F" w:rsidP="00BB6F2F">
      <w:pPr>
        <w:spacing w:line="276" w:lineRule="auto"/>
      </w:pPr>
      <w:r>
        <w:tab/>
      </w:r>
      <w:r>
        <w:tab/>
      </w:r>
      <w:r>
        <w:tab/>
      </w:r>
      <w:r>
        <w:tab/>
      </w:r>
      <w:r>
        <w:tab/>
      </w:r>
      <w:r>
        <w:tab/>
      </w:r>
      <w:r>
        <w:tab/>
      </w:r>
      <w:r>
        <w:tab/>
        <w:t>Sinh viên thực hiện</w:t>
      </w:r>
    </w:p>
    <w:p w14:paraId="43A431E1" w14:textId="77777777" w:rsidR="00BB6F2F" w:rsidRDefault="00BB6F2F" w:rsidP="00BB6F2F">
      <w:pPr>
        <w:spacing w:line="276" w:lineRule="auto"/>
      </w:pPr>
    </w:p>
    <w:p w14:paraId="0D1A4E8C" w14:textId="0FC9E3A6" w:rsidR="00BB6F2F" w:rsidRDefault="00BB6F2F" w:rsidP="00BB6F2F">
      <w:pPr>
        <w:spacing w:line="276" w:lineRule="auto"/>
      </w:pPr>
      <w:r>
        <w:tab/>
      </w:r>
      <w:r>
        <w:tab/>
      </w:r>
      <w:r>
        <w:tab/>
      </w:r>
      <w:r>
        <w:tab/>
      </w:r>
      <w:r>
        <w:tab/>
      </w:r>
      <w:r>
        <w:tab/>
      </w:r>
      <w:r>
        <w:tab/>
      </w:r>
      <w:r>
        <w:tab/>
        <w:t xml:space="preserve">    Ngô Khắc Dự</w:t>
      </w:r>
    </w:p>
    <w:p w14:paraId="5E90986E" w14:textId="38EE4F1A" w:rsidR="00BB6F2F" w:rsidRDefault="00BB6F2F" w:rsidP="00BB6F2F">
      <w:pPr>
        <w:pStyle w:val="Heading1"/>
        <w:jc w:val="center"/>
      </w:pPr>
      <w:r>
        <w:br w:type="column"/>
      </w:r>
      <w:bookmarkStart w:id="1" w:name="_Toc74475747"/>
      <w:r>
        <w:lastRenderedPageBreak/>
        <w:t>LỜI CAM ĐOAN</w:t>
      </w:r>
      <w:bookmarkEnd w:id="1"/>
    </w:p>
    <w:p w14:paraId="1B0E9EB4" w14:textId="77777777" w:rsidR="00BB6F2F" w:rsidRPr="00AE30DC" w:rsidRDefault="00BB6F2F" w:rsidP="00BB6F2F">
      <w:pPr>
        <w:spacing w:before="180" w:line="360" w:lineRule="auto"/>
        <w:ind w:right="4" w:firstLine="360"/>
        <w:rPr>
          <w:szCs w:val="26"/>
        </w:rPr>
      </w:pPr>
      <w:r w:rsidRPr="00AE30DC">
        <w:rPr>
          <w:szCs w:val="26"/>
        </w:rPr>
        <w:t xml:space="preserve">Tôi là Ngô Khắc Dự, mã số sinh viên 20160882, sinh viên lớp Kỹ thuật điện tử truyền thông 03, khóa K61. Người hướng dẫn là TS. Hàn Huy Dũng và TS Hà Duyên Trung. Tôi xin cam đoan toàn bộ nội dung được trình bày trong đồ án </w:t>
      </w:r>
      <w:r w:rsidRPr="00575619">
        <w:rPr>
          <w:rFonts w:cs="Times New Roman"/>
          <w:i/>
          <w:iCs/>
          <w:szCs w:val="26"/>
        </w:rPr>
        <w:t>Thiết kế hệ thống đo tín hiệu điện cơ sử dụng công nghệ truyền bluetooth tiết kiệm năng lượng kết nối với điện thoại thông minh</w:t>
      </w:r>
      <w:r w:rsidRPr="00AE30DC">
        <w:rPr>
          <w:szCs w:val="26"/>
        </w:rPr>
        <w:t xml:space="preserv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4395"/>
        <w:gridCol w:w="3744"/>
      </w:tblGrid>
      <w:tr w:rsidR="00BB6F2F" w:rsidRPr="00AE30DC" w14:paraId="559B1161" w14:textId="77777777" w:rsidTr="005F7EBD">
        <w:trPr>
          <w:jc w:val="center"/>
        </w:trPr>
        <w:tc>
          <w:tcPr>
            <w:tcW w:w="4395" w:type="dxa"/>
          </w:tcPr>
          <w:p w14:paraId="1AEB1B56" w14:textId="77777777" w:rsidR="00BB6F2F" w:rsidRPr="00AE30DC" w:rsidRDefault="00BB6F2F" w:rsidP="005F7EBD">
            <w:pPr>
              <w:spacing w:before="180" w:after="180"/>
              <w:ind w:left="360" w:right="519" w:firstLine="360"/>
              <w:rPr>
                <w:szCs w:val="26"/>
              </w:rPr>
            </w:pPr>
          </w:p>
        </w:tc>
        <w:tc>
          <w:tcPr>
            <w:tcW w:w="3744" w:type="dxa"/>
          </w:tcPr>
          <w:p w14:paraId="488471B5" w14:textId="77777777" w:rsidR="00BB6F2F" w:rsidRPr="00AE30DC" w:rsidRDefault="00BB6F2F" w:rsidP="005F7EBD">
            <w:pPr>
              <w:spacing w:line="240" w:lineRule="auto"/>
              <w:rPr>
                <w:szCs w:val="26"/>
              </w:rPr>
            </w:pPr>
            <w:r w:rsidRPr="00AE30DC">
              <w:rPr>
                <w:szCs w:val="26"/>
              </w:rPr>
              <w:t xml:space="preserve">Hà nội, ngày </w:t>
            </w:r>
            <w:r>
              <w:rPr>
                <w:szCs w:val="26"/>
              </w:rPr>
              <w:t xml:space="preserve"> </w:t>
            </w:r>
            <w:r w:rsidRPr="00AE30DC">
              <w:rPr>
                <w:szCs w:val="26"/>
              </w:rPr>
              <w:t xml:space="preserve"> tháng </w:t>
            </w:r>
            <w:r>
              <w:rPr>
                <w:szCs w:val="26"/>
              </w:rPr>
              <w:t xml:space="preserve">  </w:t>
            </w:r>
            <w:r w:rsidRPr="00AE30DC">
              <w:rPr>
                <w:szCs w:val="26"/>
              </w:rPr>
              <w:t xml:space="preserve"> nă</w:t>
            </w:r>
            <w:r>
              <w:rPr>
                <w:szCs w:val="26"/>
              </w:rPr>
              <w:t xml:space="preserve">m </w:t>
            </w:r>
            <w:r w:rsidRPr="00AE30DC">
              <w:rPr>
                <w:szCs w:val="26"/>
              </w:rPr>
              <w:t>20</w:t>
            </w:r>
            <w:r>
              <w:rPr>
                <w:szCs w:val="26"/>
              </w:rPr>
              <w:t>21</w:t>
            </w:r>
          </w:p>
          <w:p w14:paraId="1C0B00D3" w14:textId="77777777" w:rsidR="00BB6F2F" w:rsidRPr="00AE30DC" w:rsidRDefault="00BB6F2F" w:rsidP="005F7EBD">
            <w:pPr>
              <w:spacing w:line="240" w:lineRule="auto"/>
              <w:ind w:left="360" w:right="519" w:firstLine="360"/>
              <w:jc w:val="center"/>
              <w:rPr>
                <w:b/>
                <w:szCs w:val="26"/>
              </w:rPr>
            </w:pPr>
            <w:r w:rsidRPr="00AE30DC">
              <w:rPr>
                <w:b/>
                <w:szCs w:val="26"/>
              </w:rPr>
              <w:t>Người cam đoan</w:t>
            </w:r>
          </w:p>
          <w:p w14:paraId="6D2B70D9" w14:textId="77777777" w:rsidR="00BB6F2F" w:rsidRPr="00AE30DC" w:rsidRDefault="00BB6F2F" w:rsidP="005F7EBD">
            <w:pPr>
              <w:spacing w:line="240" w:lineRule="auto"/>
              <w:ind w:left="360" w:right="519" w:firstLine="360"/>
              <w:jc w:val="center"/>
              <w:rPr>
                <w:szCs w:val="26"/>
              </w:rPr>
            </w:pPr>
          </w:p>
          <w:p w14:paraId="369518A3" w14:textId="77777777" w:rsidR="00BB6F2F" w:rsidRPr="00AE30DC" w:rsidRDefault="00BB6F2F" w:rsidP="005F7EBD">
            <w:pPr>
              <w:spacing w:line="240" w:lineRule="auto"/>
              <w:ind w:left="360" w:right="519" w:firstLine="360"/>
              <w:jc w:val="center"/>
              <w:rPr>
                <w:szCs w:val="26"/>
              </w:rPr>
            </w:pPr>
          </w:p>
          <w:p w14:paraId="10DEFCF6" w14:textId="77777777" w:rsidR="00BB6F2F" w:rsidRPr="00AE30DC" w:rsidRDefault="00BB6F2F" w:rsidP="005F7EBD">
            <w:pPr>
              <w:spacing w:after="0" w:line="240" w:lineRule="auto"/>
              <w:ind w:left="360" w:right="518" w:firstLine="360"/>
              <w:jc w:val="center"/>
              <w:rPr>
                <w:b/>
                <w:szCs w:val="26"/>
              </w:rPr>
            </w:pPr>
            <w:r>
              <w:rPr>
                <w:b/>
                <w:szCs w:val="26"/>
              </w:rPr>
              <w:t>Ngô Khắc Dự</w:t>
            </w:r>
          </w:p>
        </w:tc>
      </w:tr>
    </w:tbl>
    <w:p w14:paraId="295D58F6" w14:textId="34D64C4A" w:rsidR="00BB6F2F" w:rsidRDefault="00BB6F2F" w:rsidP="00BB6F2F"/>
    <w:p w14:paraId="3D710B96" w14:textId="2FCC1C25" w:rsidR="00BB6F2F" w:rsidRDefault="00BB6F2F" w:rsidP="00BB6F2F">
      <w:pPr>
        <w:pStyle w:val="Heading1"/>
        <w:jc w:val="center"/>
      </w:pPr>
      <w:r>
        <w:br w:type="column"/>
      </w:r>
      <w:bookmarkStart w:id="2" w:name="_Toc74475748"/>
      <w:r>
        <w:lastRenderedPageBreak/>
        <w:t>MỤC LỤC</w:t>
      </w:r>
      <w:bookmarkEnd w:id="2"/>
    </w:p>
    <w:sdt>
      <w:sdtPr>
        <w:rPr>
          <w:rFonts w:ascii="Times New Roman" w:eastAsiaTheme="minorHAnsi" w:hAnsi="Times New Roman" w:cs="Angsana New"/>
          <w:color w:val="auto"/>
          <w:kern w:val="2"/>
          <w:sz w:val="26"/>
          <w:szCs w:val="20"/>
        </w:rPr>
        <w:id w:val="1308444553"/>
        <w:docPartObj>
          <w:docPartGallery w:val="Table of Contents"/>
          <w:docPartUnique/>
        </w:docPartObj>
      </w:sdtPr>
      <w:sdtEndPr>
        <w:rPr>
          <w:b/>
          <w:bCs/>
          <w:noProof/>
        </w:rPr>
      </w:sdtEndPr>
      <w:sdtContent>
        <w:p w14:paraId="79C559F7" w14:textId="5D2405B1" w:rsidR="00DE31FA" w:rsidRDefault="00DE31FA">
          <w:pPr>
            <w:pStyle w:val="TOCHeading"/>
          </w:pPr>
          <w:r>
            <w:t>Contents</w:t>
          </w:r>
        </w:p>
        <w:p w14:paraId="4B999B74" w14:textId="56508118" w:rsidR="00DE31FA" w:rsidRDefault="00DE31FA">
          <w:pPr>
            <w:pStyle w:val="TOC1"/>
            <w:tabs>
              <w:tab w:val="right" w:leader="dot" w:pos="9350"/>
            </w:tabs>
            <w:rPr>
              <w:noProof/>
            </w:rPr>
          </w:pPr>
          <w:r>
            <w:fldChar w:fldCharType="begin"/>
          </w:r>
          <w:r>
            <w:instrText xml:space="preserve"> TOC \o "1-3" \h \z \u </w:instrText>
          </w:r>
          <w:r>
            <w:fldChar w:fldCharType="separate"/>
          </w:r>
          <w:hyperlink w:anchor="_Toc74475746" w:history="1">
            <w:r w:rsidRPr="001408A5">
              <w:rPr>
                <w:rStyle w:val="Hyperlink"/>
                <w:noProof/>
              </w:rPr>
              <w:t>LỜI NÓI ĐẦU</w:t>
            </w:r>
            <w:r>
              <w:rPr>
                <w:noProof/>
                <w:webHidden/>
              </w:rPr>
              <w:tab/>
            </w:r>
            <w:r>
              <w:rPr>
                <w:noProof/>
                <w:webHidden/>
              </w:rPr>
              <w:fldChar w:fldCharType="begin"/>
            </w:r>
            <w:r>
              <w:rPr>
                <w:noProof/>
                <w:webHidden/>
              </w:rPr>
              <w:instrText xml:space="preserve"> PAGEREF _Toc74475746 \h </w:instrText>
            </w:r>
            <w:r>
              <w:rPr>
                <w:noProof/>
                <w:webHidden/>
              </w:rPr>
            </w:r>
            <w:r>
              <w:rPr>
                <w:noProof/>
                <w:webHidden/>
              </w:rPr>
              <w:fldChar w:fldCharType="separate"/>
            </w:r>
            <w:r>
              <w:rPr>
                <w:noProof/>
                <w:webHidden/>
              </w:rPr>
              <w:t>8</w:t>
            </w:r>
            <w:r>
              <w:rPr>
                <w:noProof/>
                <w:webHidden/>
              </w:rPr>
              <w:fldChar w:fldCharType="end"/>
            </w:r>
          </w:hyperlink>
        </w:p>
        <w:p w14:paraId="5EED831C" w14:textId="3FB5E0A0" w:rsidR="00DE31FA" w:rsidRDefault="00E73A1D">
          <w:pPr>
            <w:pStyle w:val="TOC1"/>
            <w:tabs>
              <w:tab w:val="right" w:leader="dot" w:pos="9350"/>
            </w:tabs>
            <w:rPr>
              <w:noProof/>
            </w:rPr>
          </w:pPr>
          <w:hyperlink w:anchor="_Toc74475747" w:history="1">
            <w:r w:rsidR="00DE31FA" w:rsidRPr="001408A5">
              <w:rPr>
                <w:rStyle w:val="Hyperlink"/>
                <w:noProof/>
              </w:rPr>
              <w:t>LỜI CAM ĐOAN</w:t>
            </w:r>
            <w:r w:rsidR="00DE31FA">
              <w:rPr>
                <w:noProof/>
                <w:webHidden/>
              </w:rPr>
              <w:tab/>
            </w:r>
            <w:r w:rsidR="00DE31FA">
              <w:rPr>
                <w:noProof/>
                <w:webHidden/>
              </w:rPr>
              <w:fldChar w:fldCharType="begin"/>
            </w:r>
            <w:r w:rsidR="00DE31FA">
              <w:rPr>
                <w:noProof/>
                <w:webHidden/>
              </w:rPr>
              <w:instrText xml:space="preserve"> PAGEREF _Toc74475747 \h </w:instrText>
            </w:r>
            <w:r w:rsidR="00DE31FA">
              <w:rPr>
                <w:noProof/>
                <w:webHidden/>
              </w:rPr>
            </w:r>
            <w:r w:rsidR="00DE31FA">
              <w:rPr>
                <w:noProof/>
                <w:webHidden/>
              </w:rPr>
              <w:fldChar w:fldCharType="separate"/>
            </w:r>
            <w:r w:rsidR="00DE31FA">
              <w:rPr>
                <w:noProof/>
                <w:webHidden/>
              </w:rPr>
              <w:t>9</w:t>
            </w:r>
            <w:r w:rsidR="00DE31FA">
              <w:rPr>
                <w:noProof/>
                <w:webHidden/>
              </w:rPr>
              <w:fldChar w:fldCharType="end"/>
            </w:r>
          </w:hyperlink>
        </w:p>
        <w:p w14:paraId="58CBBE6F" w14:textId="11EBCE18" w:rsidR="00DE31FA" w:rsidRDefault="00E73A1D">
          <w:pPr>
            <w:pStyle w:val="TOC1"/>
            <w:tabs>
              <w:tab w:val="right" w:leader="dot" w:pos="9350"/>
            </w:tabs>
            <w:rPr>
              <w:noProof/>
            </w:rPr>
          </w:pPr>
          <w:hyperlink w:anchor="_Toc74475748" w:history="1">
            <w:r w:rsidR="00DE31FA" w:rsidRPr="001408A5">
              <w:rPr>
                <w:rStyle w:val="Hyperlink"/>
                <w:noProof/>
              </w:rPr>
              <w:t>MỤC LỤC</w:t>
            </w:r>
            <w:r w:rsidR="00DE31FA">
              <w:rPr>
                <w:noProof/>
                <w:webHidden/>
              </w:rPr>
              <w:tab/>
            </w:r>
            <w:r w:rsidR="00DE31FA">
              <w:rPr>
                <w:noProof/>
                <w:webHidden/>
              </w:rPr>
              <w:fldChar w:fldCharType="begin"/>
            </w:r>
            <w:r w:rsidR="00DE31FA">
              <w:rPr>
                <w:noProof/>
                <w:webHidden/>
              </w:rPr>
              <w:instrText xml:space="preserve"> PAGEREF _Toc74475748 \h </w:instrText>
            </w:r>
            <w:r w:rsidR="00DE31FA">
              <w:rPr>
                <w:noProof/>
                <w:webHidden/>
              </w:rPr>
            </w:r>
            <w:r w:rsidR="00DE31FA">
              <w:rPr>
                <w:noProof/>
                <w:webHidden/>
              </w:rPr>
              <w:fldChar w:fldCharType="separate"/>
            </w:r>
            <w:r w:rsidR="00DE31FA">
              <w:rPr>
                <w:noProof/>
                <w:webHidden/>
              </w:rPr>
              <w:t>10</w:t>
            </w:r>
            <w:r w:rsidR="00DE31FA">
              <w:rPr>
                <w:noProof/>
                <w:webHidden/>
              </w:rPr>
              <w:fldChar w:fldCharType="end"/>
            </w:r>
          </w:hyperlink>
        </w:p>
        <w:p w14:paraId="1B558C6E" w14:textId="78148065" w:rsidR="00DE31FA" w:rsidRDefault="00E73A1D">
          <w:pPr>
            <w:pStyle w:val="TOC1"/>
            <w:tabs>
              <w:tab w:val="right" w:leader="dot" w:pos="9350"/>
            </w:tabs>
            <w:rPr>
              <w:noProof/>
            </w:rPr>
          </w:pPr>
          <w:hyperlink w:anchor="_Toc74475749" w:history="1">
            <w:r w:rsidR="00DE31FA" w:rsidRPr="001408A5">
              <w:rPr>
                <w:rStyle w:val="Hyperlink"/>
                <w:noProof/>
              </w:rPr>
              <w:t>DANH MỤC HÌNH ẢNH</w:t>
            </w:r>
            <w:r w:rsidR="00DE31FA">
              <w:rPr>
                <w:noProof/>
                <w:webHidden/>
              </w:rPr>
              <w:tab/>
            </w:r>
            <w:r w:rsidR="00DE31FA">
              <w:rPr>
                <w:noProof/>
                <w:webHidden/>
              </w:rPr>
              <w:fldChar w:fldCharType="begin"/>
            </w:r>
            <w:r w:rsidR="00DE31FA">
              <w:rPr>
                <w:noProof/>
                <w:webHidden/>
              </w:rPr>
              <w:instrText xml:space="preserve"> PAGEREF _Toc74475749 \h </w:instrText>
            </w:r>
            <w:r w:rsidR="00DE31FA">
              <w:rPr>
                <w:noProof/>
                <w:webHidden/>
              </w:rPr>
            </w:r>
            <w:r w:rsidR="00DE31FA">
              <w:rPr>
                <w:noProof/>
                <w:webHidden/>
              </w:rPr>
              <w:fldChar w:fldCharType="separate"/>
            </w:r>
            <w:r w:rsidR="00DE31FA">
              <w:rPr>
                <w:noProof/>
                <w:webHidden/>
              </w:rPr>
              <w:t>12</w:t>
            </w:r>
            <w:r w:rsidR="00DE31FA">
              <w:rPr>
                <w:noProof/>
                <w:webHidden/>
              </w:rPr>
              <w:fldChar w:fldCharType="end"/>
            </w:r>
          </w:hyperlink>
        </w:p>
        <w:p w14:paraId="3BF92536" w14:textId="43A2D320" w:rsidR="00DE31FA" w:rsidRDefault="00E73A1D">
          <w:pPr>
            <w:pStyle w:val="TOC1"/>
            <w:tabs>
              <w:tab w:val="right" w:leader="dot" w:pos="9350"/>
            </w:tabs>
            <w:rPr>
              <w:noProof/>
            </w:rPr>
          </w:pPr>
          <w:hyperlink w:anchor="_Toc74475750" w:history="1">
            <w:r w:rsidR="00DE31FA" w:rsidRPr="001408A5">
              <w:rPr>
                <w:rStyle w:val="Hyperlink"/>
                <w:noProof/>
              </w:rPr>
              <w:t>DANH MỤC BẢNG BIỂU</w:t>
            </w:r>
            <w:r w:rsidR="00DE31FA">
              <w:rPr>
                <w:noProof/>
                <w:webHidden/>
              </w:rPr>
              <w:tab/>
            </w:r>
            <w:r w:rsidR="00DE31FA">
              <w:rPr>
                <w:noProof/>
                <w:webHidden/>
              </w:rPr>
              <w:fldChar w:fldCharType="begin"/>
            </w:r>
            <w:r w:rsidR="00DE31FA">
              <w:rPr>
                <w:noProof/>
                <w:webHidden/>
              </w:rPr>
              <w:instrText xml:space="preserve"> PAGEREF _Toc74475750 \h </w:instrText>
            </w:r>
            <w:r w:rsidR="00DE31FA">
              <w:rPr>
                <w:noProof/>
                <w:webHidden/>
              </w:rPr>
            </w:r>
            <w:r w:rsidR="00DE31FA">
              <w:rPr>
                <w:noProof/>
                <w:webHidden/>
              </w:rPr>
              <w:fldChar w:fldCharType="separate"/>
            </w:r>
            <w:r w:rsidR="00DE31FA">
              <w:rPr>
                <w:noProof/>
                <w:webHidden/>
              </w:rPr>
              <w:t>13</w:t>
            </w:r>
            <w:r w:rsidR="00DE31FA">
              <w:rPr>
                <w:noProof/>
                <w:webHidden/>
              </w:rPr>
              <w:fldChar w:fldCharType="end"/>
            </w:r>
          </w:hyperlink>
        </w:p>
        <w:p w14:paraId="60156CDF" w14:textId="635C6FFB" w:rsidR="00DE31FA" w:rsidRDefault="00E73A1D">
          <w:pPr>
            <w:pStyle w:val="TOC1"/>
            <w:tabs>
              <w:tab w:val="right" w:leader="dot" w:pos="9350"/>
            </w:tabs>
            <w:rPr>
              <w:noProof/>
            </w:rPr>
          </w:pPr>
          <w:hyperlink w:anchor="_Toc74475751" w:history="1">
            <w:r w:rsidR="00DE31FA" w:rsidRPr="001408A5">
              <w:rPr>
                <w:rStyle w:val="Hyperlink"/>
                <w:noProof/>
              </w:rPr>
              <w:t>TÓM TẮT ĐỒ ÁN</w:t>
            </w:r>
            <w:r w:rsidR="00DE31FA">
              <w:rPr>
                <w:noProof/>
                <w:webHidden/>
              </w:rPr>
              <w:tab/>
            </w:r>
            <w:r w:rsidR="00DE31FA">
              <w:rPr>
                <w:noProof/>
                <w:webHidden/>
              </w:rPr>
              <w:fldChar w:fldCharType="begin"/>
            </w:r>
            <w:r w:rsidR="00DE31FA">
              <w:rPr>
                <w:noProof/>
                <w:webHidden/>
              </w:rPr>
              <w:instrText xml:space="preserve"> PAGEREF _Toc74475751 \h </w:instrText>
            </w:r>
            <w:r w:rsidR="00DE31FA">
              <w:rPr>
                <w:noProof/>
                <w:webHidden/>
              </w:rPr>
            </w:r>
            <w:r w:rsidR="00DE31FA">
              <w:rPr>
                <w:noProof/>
                <w:webHidden/>
              </w:rPr>
              <w:fldChar w:fldCharType="separate"/>
            </w:r>
            <w:r w:rsidR="00DE31FA">
              <w:rPr>
                <w:noProof/>
                <w:webHidden/>
              </w:rPr>
              <w:t>15</w:t>
            </w:r>
            <w:r w:rsidR="00DE31FA">
              <w:rPr>
                <w:noProof/>
                <w:webHidden/>
              </w:rPr>
              <w:fldChar w:fldCharType="end"/>
            </w:r>
          </w:hyperlink>
        </w:p>
        <w:p w14:paraId="30FE8233" w14:textId="7F0ACE44" w:rsidR="00DE31FA" w:rsidRDefault="00E73A1D">
          <w:pPr>
            <w:pStyle w:val="TOC1"/>
            <w:tabs>
              <w:tab w:val="right" w:leader="dot" w:pos="9350"/>
            </w:tabs>
            <w:rPr>
              <w:noProof/>
            </w:rPr>
          </w:pPr>
          <w:hyperlink w:anchor="_Toc74475752" w:history="1">
            <w:r w:rsidR="00DE31FA" w:rsidRPr="001408A5">
              <w:rPr>
                <w:rStyle w:val="Hyperlink"/>
                <w:noProof/>
              </w:rPr>
              <w:t>CHƯƠNG I : TỔNG QUAN ĐỀ TÀI</w:t>
            </w:r>
            <w:r w:rsidR="00DE31FA">
              <w:rPr>
                <w:noProof/>
                <w:webHidden/>
              </w:rPr>
              <w:tab/>
            </w:r>
            <w:r w:rsidR="00DE31FA">
              <w:rPr>
                <w:noProof/>
                <w:webHidden/>
              </w:rPr>
              <w:fldChar w:fldCharType="begin"/>
            </w:r>
            <w:r w:rsidR="00DE31FA">
              <w:rPr>
                <w:noProof/>
                <w:webHidden/>
              </w:rPr>
              <w:instrText xml:space="preserve"> PAGEREF _Toc74475752 \h </w:instrText>
            </w:r>
            <w:r w:rsidR="00DE31FA">
              <w:rPr>
                <w:noProof/>
                <w:webHidden/>
              </w:rPr>
            </w:r>
            <w:r w:rsidR="00DE31FA">
              <w:rPr>
                <w:noProof/>
                <w:webHidden/>
              </w:rPr>
              <w:fldChar w:fldCharType="separate"/>
            </w:r>
            <w:r w:rsidR="00DE31FA">
              <w:rPr>
                <w:noProof/>
                <w:webHidden/>
              </w:rPr>
              <w:t>17</w:t>
            </w:r>
            <w:r w:rsidR="00DE31FA">
              <w:rPr>
                <w:noProof/>
                <w:webHidden/>
              </w:rPr>
              <w:fldChar w:fldCharType="end"/>
            </w:r>
          </w:hyperlink>
        </w:p>
        <w:p w14:paraId="2ED5BA8A" w14:textId="62CF5C6C" w:rsidR="00DE31FA" w:rsidRDefault="00E73A1D">
          <w:pPr>
            <w:pStyle w:val="TOC2"/>
            <w:tabs>
              <w:tab w:val="left" w:pos="880"/>
              <w:tab w:val="right" w:leader="dot" w:pos="9350"/>
            </w:tabs>
            <w:rPr>
              <w:noProof/>
            </w:rPr>
          </w:pPr>
          <w:hyperlink w:anchor="_Toc74475753" w:history="1">
            <w:r w:rsidR="00DE31FA" w:rsidRPr="001408A5">
              <w:rPr>
                <w:rStyle w:val="Hyperlink"/>
                <w:noProof/>
              </w:rPr>
              <w:t>1.1</w:t>
            </w:r>
            <w:r w:rsidR="00DE31FA">
              <w:rPr>
                <w:noProof/>
              </w:rPr>
              <w:tab/>
            </w:r>
            <w:r w:rsidR="00DE31FA" w:rsidRPr="001408A5">
              <w:rPr>
                <w:rStyle w:val="Hyperlink"/>
                <w:noProof/>
              </w:rPr>
              <w:t>Đặt vấn đề</w:t>
            </w:r>
            <w:r w:rsidR="00DE31FA">
              <w:rPr>
                <w:noProof/>
                <w:webHidden/>
              </w:rPr>
              <w:tab/>
            </w:r>
            <w:r w:rsidR="00DE31FA">
              <w:rPr>
                <w:noProof/>
                <w:webHidden/>
              </w:rPr>
              <w:fldChar w:fldCharType="begin"/>
            </w:r>
            <w:r w:rsidR="00DE31FA">
              <w:rPr>
                <w:noProof/>
                <w:webHidden/>
              </w:rPr>
              <w:instrText xml:space="preserve"> PAGEREF _Toc74475753 \h </w:instrText>
            </w:r>
            <w:r w:rsidR="00DE31FA">
              <w:rPr>
                <w:noProof/>
                <w:webHidden/>
              </w:rPr>
            </w:r>
            <w:r w:rsidR="00DE31FA">
              <w:rPr>
                <w:noProof/>
                <w:webHidden/>
              </w:rPr>
              <w:fldChar w:fldCharType="separate"/>
            </w:r>
            <w:r w:rsidR="00DE31FA">
              <w:rPr>
                <w:noProof/>
                <w:webHidden/>
              </w:rPr>
              <w:t>17</w:t>
            </w:r>
            <w:r w:rsidR="00DE31FA">
              <w:rPr>
                <w:noProof/>
                <w:webHidden/>
              </w:rPr>
              <w:fldChar w:fldCharType="end"/>
            </w:r>
          </w:hyperlink>
        </w:p>
        <w:p w14:paraId="58621C12" w14:textId="62323431" w:rsidR="00DE31FA" w:rsidRDefault="00E73A1D">
          <w:pPr>
            <w:pStyle w:val="TOC2"/>
            <w:tabs>
              <w:tab w:val="left" w:pos="880"/>
              <w:tab w:val="right" w:leader="dot" w:pos="9350"/>
            </w:tabs>
            <w:rPr>
              <w:noProof/>
            </w:rPr>
          </w:pPr>
          <w:hyperlink w:anchor="_Toc74475754" w:history="1">
            <w:r w:rsidR="00DE31FA" w:rsidRPr="001408A5">
              <w:rPr>
                <w:rStyle w:val="Hyperlink"/>
                <w:noProof/>
              </w:rPr>
              <w:t>1.2</w:t>
            </w:r>
            <w:r w:rsidR="00DE31FA">
              <w:rPr>
                <w:noProof/>
              </w:rPr>
              <w:tab/>
            </w:r>
            <w:r w:rsidR="00DE31FA" w:rsidRPr="001408A5">
              <w:rPr>
                <w:rStyle w:val="Hyperlink"/>
                <w:noProof/>
              </w:rPr>
              <w:t>Lý do chọn đề tài</w:t>
            </w:r>
            <w:r w:rsidR="00DE31FA">
              <w:rPr>
                <w:noProof/>
                <w:webHidden/>
              </w:rPr>
              <w:tab/>
            </w:r>
            <w:r w:rsidR="00DE31FA">
              <w:rPr>
                <w:noProof/>
                <w:webHidden/>
              </w:rPr>
              <w:fldChar w:fldCharType="begin"/>
            </w:r>
            <w:r w:rsidR="00DE31FA">
              <w:rPr>
                <w:noProof/>
                <w:webHidden/>
              </w:rPr>
              <w:instrText xml:space="preserve"> PAGEREF _Toc74475754 \h </w:instrText>
            </w:r>
            <w:r w:rsidR="00DE31FA">
              <w:rPr>
                <w:noProof/>
                <w:webHidden/>
              </w:rPr>
            </w:r>
            <w:r w:rsidR="00DE31FA">
              <w:rPr>
                <w:noProof/>
                <w:webHidden/>
              </w:rPr>
              <w:fldChar w:fldCharType="separate"/>
            </w:r>
            <w:r w:rsidR="00DE31FA">
              <w:rPr>
                <w:noProof/>
                <w:webHidden/>
              </w:rPr>
              <w:t>17</w:t>
            </w:r>
            <w:r w:rsidR="00DE31FA">
              <w:rPr>
                <w:noProof/>
                <w:webHidden/>
              </w:rPr>
              <w:fldChar w:fldCharType="end"/>
            </w:r>
          </w:hyperlink>
        </w:p>
        <w:p w14:paraId="46DBB382" w14:textId="219D26B1" w:rsidR="00DE31FA" w:rsidRDefault="00E73A1D">
          <w:pPr>
            <w:pStyle w:val="TOC2"/>
            <w:tabs>
              <w:tab w:val="right" w:leader="dot" w:pos="9350"/>
            </w:tabs>
            <w:rPr>
              <w:noProof/>
            </w:rPr>
          </w:pPr>
          <w:hyperlink w:anchor="_Toc74475755" w:history="1">
            <w:r w:rsidR="00DE31FA" w:rsidRPr="001408A5">
              <w:rPr>
                <w:rStyle w:val="Hyperlink"/>
                <w:noProof/>
              </w:rPr>
              <w:t>1.3 Mục tiêu của đề tài</w:t>
            </w:r>
            <w:r w:rsidR="00DE31FA">
              <w:rPr>
                <w:noProof/>
                <w:webHidden/>
              </w:rPr>
              <w:tab/>
            </w:r>
            <w:r w:rsidR="00DE31FA">
              <w:rPr>
                <w:noProof/>
                <w:webHidden/>
              </w:rPr>
              <w:fldChar w:fldCharType="begin"/>
            </w:r>
            <w:r w:rsidR="00DE31FA">
              <w:rPr>
                <w:noProof/>
                <w:webHidden/>
              </w:rPr>
              <w:instrText xml:space="preserve"> PAGEREF _Toc74475755 \h </w:instrText>
            </w:r>
            <w:r w:rsidR="00DE31FA">
              <w:rPr>
                <w:noProof/>
                <w:webHidden/>
              </w:rPr>
            </w:r>
            <w:r w:rsidR="00DE31FA">
              <w:rPr>
                <w:noProof/>
                <w:webHidden/>
              </w:rPr>
              <w:fldChar w:fldCharType="separate"/>
            </w:r>
            <w:r w:rsidR="00DE31FA">
              <w:rPr>
                <w:noProof/>
                <w:webHidden/>
              </w:rPr>
              <w:t>18</w:t>
            </w:r>
            <w:r w:rsidR="00DE31FA">
              <w:rPr>
                <w:noProof/>
                <w:webHidden/>
              </w:rPr>
              <w:fldChar w:fldCharType="end"/>
            </w:r>
          </w:hyperlink>
        </w:p>
        <w:p w14:paraId="75825B50" w14:textId="4325C31D" w:rsidR="00DE31FA" w:rsidRDefault="00E73A1D">
          <w:pPr>
            <w:pStyle w:val="TOC2"/>
            <w:tabs>
              <w:tab w:val="right" w:leader="dot" w:pos="9350"/>
            </w:tabs>
            <w:rPr>
              <w:noProof/>
            </w:rPr>
          </w:pPr>
          <w:hyperlink w:anchor="_Toc74475756" w:history="1">
            <w:r w:rsidR="00DE31FA" w:rsidRPr="001408A5">
              <w:rPr>
                <w:rStyle w:val="Hyperlink"/>
                <w:noProof/>
              </w:rPr>
              <w:t>1.4 Phương pháp nghiên cứu</w:t>
            </w:r>
            <w:r w:rsidR="00DE31FA">
              <w:rPr>
                <w:noProof/>
                <w:webHidden/>
              </w:rPr>
              <w:tab/>
            </w:r>
            <w:r w:rsidR="00DE31FA">
              <w:rPr>
                <w:noProof/>
                <w:webHidden/>
              </w:rPr>
              <w:fldChar w:fldCharType="begin"/>
            </w:r>
            <w:r w:rsidR="00DE31FA">
              <w:rPr>
                <w:noProof/>
                <w:webHidden/>
              </w:rPr>
              <w:instrText xml:space="preserve"> PAGEREF _Toc74475756 \h </w:instrText>
            </w:r>
            <w:r w:rsidR="00DE31FA">
              <w:rPr>
                <w:noProof/>
                <w:webHidden/>
              </w:rPr>
            </w:r>
            <w:r w:rsidR="00DE31FA">
              <w:rPr>
                <w:noProof/>
                <w:webHidden/>
              </w:rPr>
              <w:fldChar w:fldCharType="separate"/>
            </w:r>
            <w:r w:rsidR="00DE31FA">
              <w:rPr>
                <w:noProof/>
                <w:webHidden/>
              </w:rPr>
              <w:t>18</w:t>
            </w:r>
            <w:r w:rsidR="00DE31FA">
              <w:rPr>
                <w:noProof/>
                <w:webHidden/>
              </w:rPr>
              <w:fldChar w:fldCharType="end"/>
            </w:r>
          </w:hyperlink>
        </w:p>
        <w:p w14:paraId="24F60B25" w14:textId="25017E63" w:rsidR="00DE31FA" w:rsidRDefault="00E73A1D">
          <w:pPr>
            <w:pStyle w:val="TOC2"/>
            <w:tabs>
              <w:tab w:val="right" w:leader="dot" w:pos="9350"/>
            </w:tabs>
            <w:rPr>
              <w:noProof/>
            </w:rPr>
          </w:pPr>
          <w:hyperlink w:anchor="_Toc74475757" w:history="1">
            <w:r w:rsidR="00DE31FA" w:rsidRPr="001408A5">
              <w:rPr>
                <w:rStyle w:val="Hyperlink"/>
                <w:noProof/>
              </w:rPr>
              <w:t>1.5 Phạm vi, đối tượng của đề tài</w:t>
            </w:r>
            <w:r w:rsidR="00DE31FA">
              <w:rPr>
                <w:noProof/>
                <w:webHidden/>
              </w:rPr>
              <w:tab/>
            </w:r>
            <w:r w:rsidR="00DE31FA">
              <w:rPr>
                <w:noProof/>
                <w:webHidden/>
              </w:rPr>
              <w:fldChar w:fldCharType="begin"/>
            </w:r>
            <w:r w:rsidR="00DE31FA">
              <w:rPr>
                <w:noProof/>
                <w:webHidden/>
              </w:rPr>
              <w:instrText xml:space="preserve"> PAGEREF _Toc74475757 \h </w:instrText>
            </w:r>
            <w:r w:rsidR="00DE31FA">
              <w:rPr>
                <w:noProof/>
                <w:webHidden/>
              </w:rPr>
            </w:r>
            <w:r w:rsidR="00DE31FA">
              <w:rPr>
                <w:noProof/>
                <w:webHidden/>
              </w:rPr>
              <w:fldChar w:fldCharType="separate"/>
            </w:r>
            <w:r w:rsidR="00DE31FA">
              <w:rPr>
                <w:noProof/>
                <w:webHidden/>
              </w:rPr>
              <w:t>18</w:t>
            </w:r>
            <w:r w:rsidR="00DE31FA">
              <w:rPr>
                <w:noProof/>
                <w:webHidden/>
              </w:rPr>
              <w:fldChar w:fldCharType="end"/>
            </w:r>
          </w:hyperlink>
        </w:p>
        <w:p w14:paraId="0E164051" w14:textId="631B48B2" w:rsidR="00DE31FA" w:rsidRDefault="00E73A1D">
          <w:pPr>
            <w:pStyle w:val="TOC2"/>
            <w:tabs>
              <w:tab w:val="right" w:leader="dot" w:pos="9350"/>
            </w:tabs>
            <w:rPr>
              <w:noProof/>
            </w:rPr>
          </w:pPr>
          <w:hyperlink w:anchor="_Toc74475758" w:history="1">
            <w:r w:rsidR="00DE31FA" w:rsidRPr="001408A5">
              <w:rPr>
                <w:rStyle w:val="Hyperlink"/>
                <w:noProof/>
              </w:rPr>
              <w:t>1.6 Đóng góp của đề tài</w:t>
            </w:r>
            <w:r w:rsidR="00DE31FA">
              <w:rPr>
                <w:noProof/>
                <w:webHidden/>
              </w:rPr>
              <w:tab/>
            </w:r>
            <w:r w:rsidR="00DE31FA">
              <w:rPr>
                <w:noProof/>
                <w:webHidden/>
              </w:rPr>
              <w:fldChar w:fldCharType="begin"/>
            </w:r>
            <w:r w:rsidR="00DE31FA">
              <w:rPr>
                <w:noProof/>
                <w:webHidden/>
              </w:rPr>
              <w:instrText xml:space="preserve"> PAGEREF _Toc74475758 \h </w:instrText>
            </w:r>
            <w:r w:rsidR="00DE31FA">
              <w:rPr>
                <w:noProof/>
                <w:webHidden/>
              </w:rPr>
            </w:r>
            <w:r w:rsidR="00DE31FA">
              <w:rPr>
                <w:noProof/>
                <w:webHidden/>
              </w:rPr>
              <w:fldChar w:fldCharType="separate"/>
            </w:r>
            <w:r w:rsidR="00DE31FA">
              <w:rPr>
                <w:noProof/>
                <w:webHidden/>
              </w:rPr>
              <w:t>18</w:t>
            </w:r>
            <w:r w:rsidR="00DE31FA">
              <w:rPr>
                <w:noProof/>
                <w:webHidden/>
              </w:rPr>
              <w:fldChar w:fldCharType="end"/>
            </w:r>
          </w:hyperlink>
        </w:p>
        <w:p w14:paraId="06AE2DE9" w14:textId="38B271AC" w:rsidR="00DE31FA" w:rsidRDefault="00E73A1D">
          <w:pPr>
            <w:pStyle w:val="TOC2"/>
            <w:tabs>
              <w:tab w:val="right" w:leader="dot" w:pos="9350"/>
            </w:tabs>
            <w:rPr>
              <w:noProof/>
            </w:rPr>
          </w:pPr>
          <w:hyperlink w:anchor="_Toc74475759" w:history="1">
            <w:r w:rsidR="00DE31FA" w:rsidRPr="001408A5">
              <w:rPr>
                <w:rStyle w:val="Hyperlink"/>
                <w:noProof/>
              </w:rPr>
              <w:t>1.7 Bố cục của đề tài</w:t>
            </w:r>
            <w:r w:rsidR="00DE31FA">
              <w:rPr>
                <w:noProof/>
                <w:webHidden/>
              </w:rPr>
              <w:tab/>
            </w:r>
            <w:r w:rsidR="00DE31FA">
              <w:rPr>
                <w:noProof/>
                <w:webHidden/>
              </w:rPr>
              <w:fldChar w:fldCharType="begin"/>
            </w:r>
            <w:r w:rsidR="00DE31FA">
              <w:rPr>
                <w:noProof/>
                <w:webHidden/>
              </w:rPr>
              <w:instrText xml:space="preserve"> PAGEREF _Toc74475759 \h </w:instrText>
            </w:r>
            <w:r w:rsidR="00DE31FA">
              <w:rPr>
                <w:noProof/>
                <w:webHidden/>
              </w:rPr>
            </w:r>
            <w:r w:rsidR="00DE31FA">
              <w:rPr>
                <w:noProof/>
                <w:webHidden/>
              </w:rPr>
              <w:fldChar w:fldCharType="separate"/>
            </w:r>
            <w:r w:rsidR="00DE31FA">
              <w:rPr>
                <w:noProof/>
                <w:webHidden/>
              </w:rPr>
              <w:t>19</w:t>
            </w:r>
            <w:r w:rsidR="00DE31FA">
              <w:rPr>
                <w:noProof/>
                <w:webHidden/>
              </w:rPr>
              <w:fldChar w:fldCharType="end"/>
            </w:r>
          </w:hyperlink>
        </w:p>
        <w:p w14:paraId="6323E5E3" w14:textId="26FC690F" w:rsidR="00DE31FA" w:rsidRDefault="00E73A1D">
          <w:pPr>
            <w:pStyle w:val="TOC2"/>
            <w:tabs>
              <w:tab w:val="right" w:leader="dot" w:pos="9350"/>
            </w:tabs>
            <w:rPr>
              <w:noProof/>
            </w:rPr>
          </w:pPr>
          <w:hyperlink w:anchor="_Toc74475760" w:history="1">
            <w:r w:rsidR="00DE31FA" w:rsidRPr="001408A5">
              <w:rPr>
                <w:rStyle w:val="Hyperlink"/>
                <w:noProof/>
              </w:rPr>
              <w:t>1.8 Kết luận</w:t>
            </w:r>
            <w:r w:rsidR="00DE31FA">
              <w:rPr>
                <w:noProof/>
                <w:webHidden/>
              </w:rPr>
              <w:tab/>
            </w:r>
            <w:r w:rsidR="00DE31FA">
              <w:rPr>
                <w:noProof/>
                <w:webHidden/>
              </w:rPr>
              <w:fldChar w:fldCharType="begin"/>
            </w:r>
            <w:r w:rsidR="00DE31FA">
              <w:rPr>
                <w:noProof/>
                <w:webHidden/>
              </w:rPr>
              <w:instrText xml:space="preserve"> PAGEREF _Toc74475760 \h </w:instrText>
            </w:r>
            <w:r w:rsidR="00DE31FA">
              <w:rPr>
                <w:noProof/>
                <w:webHidden/>
              </w:rPr>
            </w:r>
            <w:r w:rsidR="00DE31FA">
              <w:rPr>
                <w:noProof/>
                <w:webHidden/>
              </w:rPr>
              <w:fldChar w:fldCharType="separate"/>
            </w:r>
            <w:r w:rsidR="00DE31FA">
              <w:rPr>
                <w:noProof/>
                <w:webHidden/>
              </w:rPr>
              <w:t>19</w:t>
            </w:r>
            <w:r w:rsidR="00DE31FA">
              <w:rPr>
                <w:noProof/>
                <w:webHidden/>
              </w:rPr>
              <w:fldChar w:fldCharType="end"/>
            </w:r>
          </w:hyperlink>
        </w:p>
        <w:p w14:paraId="73370FAD" w14:textId="16A9AA73" w:rsidR="00DE31FA" w:rsidRDefault="00E73A1D">
          <w:pPr>
            <w:pStyle w:val="TOC1"/>
            <w:tabs>
              <w:tab w:val="right" w:leader="dot" w:pos="9350"/>
            </w:tabs>
            <w:rPr>
              <w:noProof/>
            </w:rPr>
          </w:pPr>
          <w:hyperlink w:anchor="_Toc74475761" w:history="1">
            <w:r w:rsidR="00DE31FA" w:rsidRPr="001408A5">
              <w:rPr>
                <w:rStyle w:val="Hyperlink"/>
                <w:noProof/>
              </w:rPr>
              <w:t>CHƯƠNG II: CƠ SỞ LÝ THUYẾT</w:t>
            </w:r>
            <w:r w:rsidR="00DE31FA">
              <w:rPr>
                <w:noProof/>
                <w:webHidden/>
              </w:rPr>
              <w:tab/>
            </w:r>
            <w:r w:rsidR="00DE31FA">
              <w:rPr>
                <w:noProof/>
                <w:webHidden/>
              </w:rPr>
              <w:fldChar w:fldCharType="begin"/>
            </w:r>
            <w:r w:rsidR="00DE31FA">
              <w:rPr>
                <w:noProof/>
                <w:webHidden/>
              </w:rPr>
              <w:instrText xml:space="preserve"> PAGEREF _Toc74475761 \h </w:instrText>
            </w:r>
            <w:r w:rsidR="00DE31FA">
              <w:rPr>
                <w:noProof/>
                <w:webHidden/>
              </w:rPr>
            </w:r>
            <w:r w:rsidR="00DE31FA">
              <w:rPr>
                <w:noProof/>
                <w:webHidden/>
              </w:rPr>
              <w:fldChar w:fldCharType="separate"/>
            </w:r>
            <w:r w:rsidR="00DE31FA">
              <w:rPr>
                <w:noProof/>
                <w:webHidden/>
              </w:rPr>
              <w:t>20</w:t>
            </w:r>
            <w:r w:rsidR="00DE31FA">
              <w:rPr>
                <w:noProof/>
                <w:webHidden/>
              </w:rPr>
              <w:fldChar w:fldCharType="end"/>
            </w:r>
          </w:hyperlink>
        </w:p>
        <w:p w14:paraId="2261545D" w14:textId="1212FB28" w:rsidR="00DE31FA" w:rsidRDefault="00E73A1D">
          <w:pPr>
            <w:pStyle w:val="TOC2"/>
            <w:tabs>
              <w:tab w:val="right" w:leader="dot" w:pos="9350"/>
            </w:tabs>
            <w:rPr>
              <w:noProof/>
            </w:rPr>
          </w:pPr>
          <w:hyperlink w:anchor="_Toc74475762" w:history="1">
            <w:r w:rsidR="00DE31FA" w:rsidRPr="001408A5">
              <w:rPr>
                <w:rStyle w:val="Hyperlink"/>
                <w:noProof/>
              </w:rPr>
              <w:t>2.1 Lý thuyết y sinh về điện cơ (EMG)</w:t>
            </w:r>
            <w:r w:rsidR="00DE31FA">
              <w:rPr>
                <w:noProof/>
                <w:webHidden/>
              </w:rPr>
              <w:tab/>
            </w:r>
            <w:r w:rsidR="00DE31FA">
              <w:rPr>
                <w:noProof/>
                <w:webHidden/>
              </w:rPr>
              <w:fldChar w:fldCharType="begin"/>
            </w:r>
            <w:r w:rsidR="00DE31FA">
              <w:rPr>
                <w:noProof/>
                <w:webHidden/>
              </w:rPr>
              <w:instrText xml:space="preserve"> PAGEREF _Toc74475762 \h </w:instrText>
            </w:r>
            <w:r w:rsidR="00DE31FA">
              <w:rPr>
                <w:noProof/>
                <w:webHidden/>
              </w:rPr>
            </w:r>
            <w:r w:rsidR="00DE31FA">
              <w:rPr>
                <w:noProof/>
                <w:webHidden/>
              </w:rPr>
              <w:fldChar w:fldCharType="separate"/>
            </w:r>
            <w:r w:rsidR="00DE31FA">
              <w:rPr>
                <w:noProof/>
                <w:webHidden/>
              </w:rPr>
              <w:t>20</w:t>
            </w:r>
            <w:r w:rsidR="00DE31FA">
              <w:rPr>
                <w:noProof/>
                <w:webHidden/>
              </w:rPr>
              <w:fldChar w:fldCharType="end"/>
            </w:r>
          </w:hyperlink>
        </w:p>
        <w:p w14:paraId="0AEE38A6" w14:textId="21C69FF5" w:rsidR="00DE31FA" w:rsidRDefault="00E73A1D">
          <w:pPr>
            <w:pStyle w:val="TOC3"/>
            <w:tabs>
              <w:tab w:val="right" w:leader="dot" w:pos="9350"/>
            </w:tabs>
            <w:rPr>
              <w:noProof/>
            </w:rPr>
          </w:pPr>
          <w:hyperlink w:anchor="_Toc74475763" w:history="1">
            <w:r w:rsidR="00DE31FA" w:rsidRPr="001408A5">
              <w:rPr>
                <w:rStyle w:val="Hyperlink"/>
                <w:noProof/>
              </w:rPr>
              <w:t>2.1.1 Tín hiệu điện cơ</w:t>
            </w:r>
            <w:r w:rsidR="00DE31FA">
              <w:rPr>
                <w:noProof/>
                <w:webHidden/>
              </w:rPr>
              <w:tab/>
            </w:r>
            <w:r w:rsidR="00DE31FA">
              <w:rPr>
                <w:noProof/>
                <w:webHidden/>
              </w:rPr>
              <w:fldChar w:fldCharType="begin"/>
            </w:r>
            <w:r w:rsidR="00DE31FA">
              <w:rPr>
                <w:noProof/>
                <w:webHidden/>
              </w:rPr>
              <w:instrText xml:space="preserve"> PAGEREF _Toc74475763 \h </w:instrText>
            </w:r>
            <w:r w:rsidR="00DE31FA">
              <w:rPr>
                <w:noProof/>
                <w:webHidden/>
              </w:rPr>
            </w:r>
            <w:r w:rsidR="00DE31FA">
              <w:rPr>
                <w:noProof/>
                <w:webHidden/>
              </w:rPr>
              <w:fldChar w:fldCharType="separate"/>
            </w:r>
            <w:r w:rsidR="00DE31FA">
              <w:rPr>
                <w:noProof/>
                <w:webHidden/>
              </w:rPr>
              <w:t>20</w:t>
            </w:r>
            <w:r w:rsidR="00DE31FA">
              <w:rPr>
                <w:noProof/>
                <w:webHidden/>
              </w:rPr>
              <w:fldChar w:fldCharType="end"/>
            </w:r>
          </w:hyperlink>
        </w:p>
        <w:p w14:paraId="6FFFE901" w14:textId="258122F3" w:rsidR="00DE31FA" w:rsidRDefault="00E73A1D">
          <w:pPr>
            <w:pStyle w:val="TOC3"/>
            <w:tabs>
              <w:tab w:val="right" w:leader="dot" w:pos="9350"/>
            </w:tabs>
            <w:rPr>
              <w:noProof/>
            </w:rPr>
          </w:pPr>
          <w:hyperlink w:anchor="_Toc74475764" w:history="1">
            <w:r w:rsidR="00DE31FA" w:rsidRPr="001408A5">
              <w:rPr>
                <w:rStyle w:val="Hyperlink"/>
                <w:noProof/>
              </w:rPr>
              <w:t>2.1.2 Đo điện cơ</w:t>
            </w:r>
            <w:r w:rsidR="00DE31FA">
              <w:rPr>
                <w:noProof/>
                <w:webHidden/>
              </w:rPr>
              <w:tab/>
            </w:r>
            <w:r w:rsidR="00DE31FA">
              <w:rPr>
                <w:noProof/>
                <w:webHidden/>
              </w:rPr>
              <w:fldChar w:fldCharType="begin"/>
            </w:r>
            <w:r w:rsidR="00DE31FA">
              <w:rPr>
                <w:noProof/>
                <w:webHidden/>
              </w:rPr>
              <w:instrText xml:space="preserve"> PAGEREF _Toc74475764 \h </w:instrText>
            </w:r>
            <w:r w:rsidR="00DE31FA">
              <w:rPr>
                <w:noProof/>
                <w:webHidden/>
              </w:rPr>
            </w:r>
            <w:r w:rsidR="00DE31FA">
              <w:rPr>
                <w:noProof/>
                <w:webHidden/>
              </w:rPr>
              <w:fldChar w:fldCharType="separate"/>
            </w:r>
            <w:r w:rsidR="00DE31FA">
              <w:rPr>
                <w:noProof/>
                <w:webHidden/>
              </w:rPr>
              <w:t>21</w:t>
            </w:r>
            <w:r w:rsidR="00DE31FA">
              <w:rPr>
                <w:noProof/>
                <w:webHidden/>
              </w:rPr>
              <w:fldChar w:fldCharType="end"/>
            </w:r>
          </w:hyperlink>
        </w:p>
        <w:p w14:paraId="479ACE1D" w14:textId="6A10B7C9" w:rsidR="00DE31FA" w:rsidRDefault="00E73A1D">
          <w:pPr>
            <w:pStyle w:val="TOC3"/>
            <w:tabs>
              <w:tab w:val="right" w:leader="dot" w:pos="9350"/>
            </w:tabs>
            <w:rPr>
              <w:noProof/>
            </w:rPr>
          </w:pPr>
          <w:hyperlink w:anchor="_Toc74475765" w:history="1">
            <w:r w:rsidR="00DE31FA" w:rsidRPr="001408A5">
              <w:rPr>
                <w:rStyle w:val="Hyperlink"/>
                <w:noProof/>
              </w:rPr>
              <w:t>2.1.3 Các phương pháp đo điện cơ đã có</w:t>
            </w:r>
            <w:r w:rsidR="00DE31FA">
              <w:rPr>
                <w:noProof/>
                <w:webHidden/>
              </w:rPr>
              <w:tab/>
            </w:r>
            <w:r w:rsidR="00DE31FA">
              <w:rPr>
                <w:noProof/>
                <w:webHidden/>
              </w:rPr>
              <w:fldChar w:fldCharType="begin"/>
            </w:r>
            <w:r w:rsidR="00DE31FA">
              <w:rPr>
                <w:noProof/>
                <w:webHidden/>
              </w:rPr>
              <w:instrText xml:space="preserve"> PAGEREF _Toc74475765 \h </w:instrText>
            </w:r>
            <w:r w:rsidR="00DE31FA">
              <w:rPr>
                <w:noProof/>
                <w:webHidden/>
              </w:rPr>
            </w:r>
            <w:r w:rsidR="00DE31FA">
              <w:rPr>
                <w:noProof/>
                <w:webHidden/>
              </w:rPr>
              <w:fldChar w:fldCharType="separate"/>
            </w:r>
            <w:r w:rsidR="00DE31FA">
              <w:rPr>
                <w:noProof/>
                <w:webHidden/>
              </w:rPr>
              <w:t>22</w:t>
            </w:r>
            <w:r w:rsidR="00DE31FA">
              <w:rPr>
                <w:noProof/>
                <w:webHidden/>
              </w:rPr>
              <w:fldChar w:fldCharType="end"/>
            </w:r>
          </w:hyperlink>
        </w:p>
        <w:p w14:paraId="18E20707" w14:textId="74933F7F" w:rsidR="00DE31FA" w:rsidRDefault="00E73A1D">
          <w:pPr>
            <w:pStyle w:val="TOC3"/>
            <w:tabs>
              <w:tab w:val="right" w:leader="dot" w:pos="9350"/>
            </w:tabs>
            <w:rPr>
              <w:noProof/>
            </w:rPr>
          </w:pPr>
          <w:hyperlink w:anchor="_Toc74475766" w:history="1">
            <w:r w:rsidR="00DE31FA" w:rsidRPr="001408A5">
              <w:rPr>
                <w:rStyle w:val="Hyperlink"/>
                <w:noProof/>
              </w:rPr>
              <w:t>2.1.4 Những ứng dụng của EMG</w:t>
            </w:r>
            <w:r w:rsidR="00DE31FA">
              <w:rPr>
                <w:noProof/>
                <w:webHidden/>
              </w:rPr>
              <w:tab/>
            </w:r>
            <w:r w:rsidR="00DE31FA">
              <w:rPr>
                <w:noProof/>
                <w:webHidden/>
              </w:rPr>
              <w:fldChar w:fldCharType="begin"/>
            </w:r>
            <w:r w:rsidR="00DE31FA">
              <w:rPr>
                <w:noProof/>
                <w:webHidden/>
              </w:rPr>
              <w:instrText xml:space="preserve"> PAGEREF _Toc74475766 \h </w:instrText>
            </w:r>
            <w:r w:rsidR="00DE31FA">
              <w:rPr>
                <w:noProof/>
                <w:webHidden/>
              </w:rPr>
            </w:r>
            <w:r w:rsidR="00DE31FA">
              <w:rPr>
                <w:noProof/>
                <w:webHidden/>
              </w:rPr>
              <w:fldChar w:fldCharType="separate"/>
            </w:r>
            <w:r w:rsidR="00DE31FA">
              <w:rPr>
                <w:noProof/>
                <w:webHidden/>
              </w:rPr>
              <w:t>24</w:t>
            </w:r>
            <w:r w:rsidR="00DE31FA">
              <w:rPr>
                <w:noProof/>
                <w:webHidden/>
              </w:rPr>
              <w:fldChar w:fldCharType="end"/>
            </w:r>
          </w:hyperlink>
        </w:p>
        <w:p w14:paraId="32345EE0" w14:textId="6D749C4C" w:rsidR="00DE31FA" w:rsidRDefault="00E73A1D">
          <w:pPr>
            <w:pStyle w:val="TOC3"/>
            <w:tabs>
              <w:tab w:val="right" w:leader="dot" w:pos="9350"/>
            </w:tabs>
            <w:rPr>
              <w:noProof/>
            </w:rPr>
          </w:pPr>
          <w:hyperlink w:anchor="_Toc74475767" w:history="1">
            <w:r w:rsidR="00DE31FA" w:rsidRPr="001408A5">
              <w:rPr>
                <w:rStyle w:val="Hyperlink"/>
                <w:noProof/>
              </w:rPr>
              <w:t>2.1.5 Các sản phẩm đã có trên thị trường</w:t>
            </w:r>
            <w:r w:rsidR="00DE31FA">
              <w:rPr>
                <w:noProof/>
                <w:webHidden/>
              </w:rPr>
              <w:tab/>
            </w:r>
            <w:r w:rsidR="00DE31FA">
              <w:rPr>
                <w:noProof/>
                <w:webHidden/>
              </w:rPr>
              <w:fldChar w:fldCharType="begin"/>
            </w:r>
            <w:r w:rsidR="00DE31FA">
              <w:rPr>
                <w:noProof/>
                <w:webHidden/>
              </w:rPr>
              <w:instrText xml:space="preserve"> PAGEREF _Toc74475767 \h </w:instrText>
            </w:r>
            <w:r w:rsidR="00DE31FA">
              <w:rPr>
                <w:noProof/>
                <w:webHidden/>
              </w:rPr>
            </w:r>
            <w:r w:rsidR="00DE31FA">
              <w:rPr>
                <w:noProof/>
                <w:webHidden/>
              </w:rPr>
              <w:fldChar w:fldCharType="separate"/>
            </w:r>
            <w:r w:rsidR="00DE31FA">
              <w:rPr>
                <w:noProof/>
                <w:webHidden/>
              </w:rPr>
              <w:t>27</w:t>
            </w:r>
            <w:r w:rsidR="00DE31FA">
              <w:rPr>
                <w:noProof/>
                <w:webHidden/>
              </w:rPr>
              <w:fldChar w:fldCharType="end"/>
            </w:r>
          </w:hyperlink>
        </w:p>
        <w:p w14:paraId="1E288E38" w14:textId="34BC73CC" w:rsidR="00DE31FA" w:rsidRDefault="00E73A1D">
          <w:pPr>
            <w:pStyle w:val="TOC2"/>
            <w:tabs>
              <w:tab w:val="right" w:leader="dot" w:pos="9350"/>
            </w:tabs>
            <w:rPr>
              <w:noProof/>
            </w:rPr>
          </w:pPr>
          <w:hyperlink w:anchor="_Toc74475768" w:history="1">
            <w:r w:rsidR="00DE31FA" w:rsidRPr="001408A5">
              <w:rPr>
                <w:rStyle w:val="Hyperlink"/>
                <w:noProof/>
              </w:rPr>
              <w:t>2.2 Lý thuyết điện tử cơ bản</w:t>
            </w:r>
            <w:r w:rsidR="00DE31FA">
              <w:rPr>
                <w:noProof/>
                <w:webHidden/>
              </w:rPr>
              <w:tab/>
            </w:r>
            <w:r w:rsidR="00DE31FA">
              <w:rPr>
                <w:noProof/>
                <w:webHidden/>
              </w:rPr>
              <w:fldChar w:fldCharType="begin"/>
            </w:r>
            <w:r w:rsidR="00DE31FA">
              <w:rPr>
                <w:noProof/>
                <w:webHidden/>
              </w:rPr>
              <w:instrText xml:space="preserve"> PAGEREF _Toc74475768 \h </w:instrText>
            </w:r>
            <w:r w:rsidR="00DE31FA">
              <w:rPr>
                <w:noProof/>
                <w:webHidden/>
              </w:rPr>
            </w:r>
            <w:r w:rsidR="00DE31FA">
              <w:rPr>
                <w:noProof/>
                <w:webHidden/>
              </w:rPr>
              <w:fldChar w:fldCharType="separate"/>
            </w:r>
            <w:r w:rsidR="00DE31FA">
              <w:rPr>
                <w:noProof/>
                <w:webHidden/>
              </w:rPr>
              <w:t>29</w:t>
            </w:r>
            <w:r w:rsidR="00DE31FA">
              <w:rPr>
                <w:noProof/>
                <w:webHidden/>
              </w:rPr>
              <w:fldChar w:fldCharType="end"/>
            </w:r>
          </w:hyperlink>
        </w:p>
        <w:p w14:paraId="14E4C1D4" w14:textId="0EE42180" w:rsidR="00DE31FA" w:rsidRDefault="00E73A1D">
          <w:pPr>
            <w:pStyle w:val="TOC3"/>
            <w:tabs>
              <w:tab w:val="right" w:leader="dot" w:pos="9350"/>
            </w:tabs>
            <w:rPr>
              <w:noProof/>
            </w:rPr>
          </w:pPr>
          <w:hyperlink w:anchor="_Toc74475769" w:history="1">
            <w:r w:rsidR="00DE31FA" w:rsidRPr="001408A5">
              <w:rPr>
                <w:rStyle w:val="Hyperlink"/>
                <w:noProof/>
              </w:rPr>
              <w:t>2.2.1 Bộ lọc trong điện tử nói chung</w:t>
            </w:r>
            <w:r w:rsidR="00DE31FA">
              <w:rPr>
                <w:noProof/>
                <w:webHidden/>
              </w:rPr>
              <w:tab/>
            </w:r>
            <w:r w:rsidR="00DE31FA">
              <w:rPr>
                <w:noProof/>
                <w:webHidden/>
              </w:rPr>
              <w:fldChar w:fldCharType="begin"/>
            </w:r>
            <w:r w:rsidR="00DE31FA">
              <w:rPr>
                <w:noProof/>
                <w:webHidden/>
              </w:rPr>
              <w:instrText xml:space="preserve"> PAGEREF _Toc74475769 \h </w:instrText>
            </w:r>
            <w:r w:rsidR="00DE31FA">
              <w:rPr>
                <w:noProof/>
                <w:webHidden/>
              </w:rPr>
            </w:r>
            <w:r w:rsidR="00DE31FA">
              <w:rPr>
                <w:noProof/>
                <w:webHidden/>
              </w:rPr>
              <w:fldChar w:fldCharType="separate"/>
            </w:r>
            <w:r w:rsidR="00DE31FA">
              <w:rPr>
                <w:noProof/>
                <w:webHidden/>
              </w:rPr>
              <w:t>29</w:t>
            </w:r>
            <w:r w:rsidR="00DE31FA">
              <w:rPr>
                <w:noProof/>
                <w:webHidden/>
              </w:rPr>
              <w:fldChar w:fldCharType="end"/>
            </w:r>
          </w:hyperlink>
        </w:p>
        <w:p w14:paraId="26ECA06F" w14:textId="57C15846" w:rsidR="00DE31FA" w:rsidRDefault="00E73A1D">
          <w:pPr>
            <w:pStyle w:val="TOC3"/>
            <w:tabs>
              <w:tab w:val="right" w:leader="dot" w:pos="9350"/>
            </w:tabs>
            <w:rPr>
              <w:noProof/>
            </w:rPr>
          </w:pPr>
          <w:hyperlink w:anchor="_Toc74475770" w:history="1">
            <w:r w:rsidR="00DE31FA" w:rsidRPr="001408A5">
              <w:rPr>
                <w:rStyle w:val="Hyperlink"/>
                <w:noProof/>
              </w:rPr>
              <w:t>2.2.2 IC khuếch đại thuật toán</w:t>
            </w:r>
            <w:r w:rsidR="00DE31FA">
              <w:rPr>
                <w:noProof/>
                <w:webHidden/>
              </w:rPr>
              <w:tab/>
            </w:r>
            <w:r w:rsidR="00DE31FA">
              <w:rPr>
                <w:noProof/>
                <w:webHidden/>
              </w:rPr>
              <w:fldChar w:fldCharType="begin"/>
            </w:r>
            <w:r w:rsidR="00DE31FA">
              <w:rPr>
                <w:noProof/>
                <w:webHidden/>
              </w:rPr>
              <w:instrText xml:space="preserve"> PAGEREF _Toc74475770 \h </w:instrText>
            </w:r>
            <w:r w:rsidR="00DE31FA">
              <w:rPr>
                <w:noProof/>
                <w:webHidden/>
              </w:rPr>
            </w:r>
            <w:r w:rsidR="00DE31FA">
              <w:rPr>
                <w:noProof/>
                <w:webHidden/>
              </w:rPr>
              <w:fldChar w:fldCharType="separate"/>
            </w:r>
            <w:r w:rsidR="00DE31FA">
              <w:rPr>
                <w:noProof/>
                <w:webHidden/>
              </w:rPr>
              <w:t>35</w:t>
            </w:r>
            <w:r w:rsidR="00DE31FA">
              <w:rPr>
                <w:noProof/>
                <w:webHidden/>
              </w:rPr>
              <w:fldChar w:fldCharType="end"/>
            </w:r>
          </w:hyperlink>
        </w:p>
        <w:p w14:paraId="5ED38190" w14:textId="1969A822" w:rsidR="00DE31FA" w:rsidRDefault="00E73A1D">
          <w:pPr>
            <w:pStyle w:val="TOC3"/>
            <w:tabs>
              <w:tab w:val="right" w:leader="dot" w:pos="9350"/>
            </w:tabs>
            <w:rPr>
              <w:noProof/>
            </w:rPr>
          </w:pPr>
          <w:hyperlink w:anchor="_Toc74475771" w:history="1">
            <w:r w:rsidR="00DE31FA" w:rsidRPr="001408A5">
              <w:rPr>
                <w:rStyle w:val="Hyperlink"/>
                <w:noProof/>
              </w:rPr>
              <w:t>2.2.3 Mạch khuếch đại đo lường</w:t>
            </w:r>
            <w:r w:rsidR="00DE31FA">
              <w:rPr>
                <w:noProof/>
                <w:webHidden/>
              </w:rPr>
              <w:tab/>
            </w:r>
            <w:r w:rsidR="00DE31FA">
              <w:rPr>
                <w:noProof/>
                <w:webHidden/>
              </w:rPr>
              <w:fldChar w:fldCharType="begin"/>
            </w:r>
            <w:r w:rsidR="00DE31FA">
              <w:rPr>
                <w:noProof/>
                <w:webHidden/>
              </w:rPr>
              <w:instrText xml:space="preserve"> PAGEREF _Toc74475771 \h </w:instrText>
            </w:r>
            <w:r w:rsidR="00DE31FA">
              <w:rPr>
                <w:noProof/>
                <w:webHidden/>
              </w:rPr>
            </w:r>
            <w:r w:rsidR="00DE31FA">
              <w:rPr>
                <w:noProof/>
                <w:webHidden/>
              </w:rPr>
              <w:fldChar w:fldCharType="separate"/>
            </w:r>
            <w:r w:rsidR="00DE31FA">
              <w:rPr>
                <w:noProof/>
                <w:webHidden/>
              </w:rPr>
              <w:t>35</w:t>
            </w:r>
            <w:r w:rsidR="00DE31FA">
              <w:rPr>
                <w:noProof/>
                <w:webHidden/>
              </w:rPr>
              <w:fldChar w:fldCharType="end"/>
            </w:r>
          </w:hyperlink>
        </w:p>
        <w:p w14:paraId="731E56D6" w14:textId="180521D4" w:rsidR="00DE31FA" w:rsidRDefault="00E73A1D">
          <w:pPr>
            <w:pStyle w:val="TOC2"/>
            <w:tabs>
              <w:tab w:val="right" w:leader="dot" w:pos="9350"/>
            </w:tabs>
            <w:rPr>
              <w:noProof/>
            </w:rPr>
          </w:pPr>
          <w:hyperlink w:anchor="_Toc74475772" w:history="1">
            <w:r w:rsidR="00DE31FA" w:rsidRPr="001408A5">
              <w:rPr>
                <w:rStyle w:val="Hyperlink"/>
                <w:noProof/>
              </w:rPr>
              <w:t>2.3 Các kiến thức khác</w:t>
            </w:r>
            <w:r w:rsidR="00DE31FA">
              <w:rPr>
                <w:noProof/>
                <w:webHidden/>
              </w:rPr>
              <w:tab/>
            </w:r>
            <w:r w:rsidR="00DE31FA">
              <w:rPr>
                <w:noProof/>
                <w:webHidden/>
              </w:rPr>
              <w:fldChar w:fldCharType="begin"/>
            </w:r>
            <w:r w:rsidR="00DE31FA">
              <w:rPr>
                <w:noProof/>
                <w:webHidden/>
              </w:rPr>
              <w:instrText xml:space="preserve"> PAGEREF _Toc74475772 \h </w:instrText>
            </w:r>
            <w:r w:rsidR="00DE31FA">
              <w:rPr>
                <w:noProof/>
                <w:webHidden/>
              </w:rPr>
            </w:r>
            <w:r w:rsidR="00DE31FA">
              <w:rPr>
                <w:noProof/>
                <w:webHidden/>
              </w:rPr>
              <w:fldChar w:fldCharType="separate"/>
            </w:r>
            <w:r w:rsidR="00DE31FA">
              <w:rPr>
                <w:noProof/>
                <w:webHidden/>
              </w:rPr>
              <w:t>37</w:t>
            </w:r>
            <w:r w:rsidR="00DE31FA">
              <w:rPr>
                <w:noProof/>
                <w:webHidden/>
              </w:rPr>
              <w:fldChar w:fldCharType="end"/>
            </w:r>
          </w:hyperlink>
        </w:p>
        <w:p w14:paraId="6DF654AA" w14:textId="556E9C70" w:rsidR="00DE31FA" w:rsidRDefault="00E73A1D">
          <w:pPr>
            <w:pStyle w:val="TOC3"/>
            <w:tabs>
              <w:tab w:val="right" w:leader="dot" w:pos="9350"/>
            </w:tabs>
            <w:rPr>
              <w:noProof/>
            </w:rPr>
          </w:pPr>
          <w:hyperlink w:anchor="_Toc74475773" w:history="1">
            <w:r w:rsidR="00DE31FA" w:rsidRPr="001408A5">
              <w:rPr>
                <w:rStyle w:val="Hyperlink"/>
                <w:noProof/>
              </w:rPr>
              <w:t>2.3.1 Kiển thức về IOT</w:t>
            </w:r>
            <w:r w:rsidR="00DE31FA">
              <w:rPr>
                <w:noProof/>
                <w:webHidden/>
              </w:rPr>
              <w:tab/>
            </w:r>
            <w:r w:rsidR="00DE31FA">
              <w:rPr>
                <w:noProof/>
                <w:webHidden/>
              </w:rPr>
              <w:fldChar w:fldCharType="begin"/>
            </w:r>
            <w:r w:rsidR="00DE31FA">
              <w:rPr>
                <w:noProof/>
                <w:webHidden/>
              </w:rPr>
              <w:instrText xml:space="preserve"> PAGEREF _Toc74475773 \h </w:instrText>
            </w:r>
            <w:r w:rsidR="00DE31FA">
              <w:rPr>
                <w:noProof/>
                <w:webHidden/>
              </w:rPr>
            </w:r>
            <w:r w:rsidR="00DE31FA">
              <w:rPr>
                <w:noProof/>
                <w:webHidden/>
              </w:rPr>
              <w:fldChar w:fldCharType="separate"/>
            </w:r>
            <w:r w:rsidR="00DE31FA">
              <w:rPr>
                <w:noProof/>
                <w:webHidden/>
              </w:rPr>
              <w:t>37</w:t>
            </w:r>
            <w:r w:rsidR="00DE31FA">
              <w:rPr>
                <w:noProof/>
                <w:webHidden/>
              </w:rPr>
              <w:fldChar w:fldCharType="end"/>
            </w:r>
          </w:hyperlink>
        </w:p>
        <w:p w14:paraId="1E1AE097" w14:textId="6998E9C4" w:rsidR="00DE31FA" w:rsidRDefault="00E73A1D">
          <w:pPr>
            <w:pStyle w:val="TOC3"/>
            <w:tabs>
              <w:tab w:val="right" w:leader="dot" w:pos="9350"/>
            </w:tabs>
            <w:rPr>
              <w:noProof/>
            </w:rPr>
          </w:pPr>
          <w:hyperlink w:anchor="_Toc74475774" w:history="1">
            <w:r w:rsidR="00DE31FA" w:rsidRPr="001408A5">
              <w:rPr>
                <w:rStyle w:val="Hyperlink"/>
                <w:noProof/>
              </w:rPr>
              <w:t>2.3.2 Kiến thức về Bluetooth Low Energy</w:t>
            </w:r>
            <w:r w:rsidR="00DE31FA">
              <w:rPr>
                <w:noProof/>
                <w:webHidden/>
              </w:rPr>
              <w:tab/>
            </w:r>
            <w:r w:rsidR="00DE31FA">
              <w:rPr>
                <w:noProof/>
                <w:webHidden/>
              </w:rPr>
              <w:fldChar w:fldCharType="begin"/>
            </w:r>
            <w:r w:rsidR="00DE31FA">
              <w:rPr>
                <w:noProof/>
                <w:webHidden/>
              </w:rPr>
              <w:instrText xml:space="preserve"> PAGEREF _Toc74475774 \h </w:instrText>
            </w:r>
            <w:r w:rsidR="00DE31FA">
              <w:rPr>
                <w:noProof/>
                <w:webHidden/>
              </w:rPr>
            </w:r>
            <w:r w:rsidR="00DE31FA">
              <w:rPr>
                <w:noProof/>
                <w:webHidden/>
              </w:rPr>
              <w:fldChar w:fldCharType="separate"/>
            </w:r>
            <w:r w:rsidR="00DE31FA">
              <w:rPr>
                <w:noProof/>
                <w:webHidden/>
              </w:rPr>
              <w:t>37</w:t>
            </w:r>
            <w:r w:rsidR="00DE31FA">
              <w:rPr>
                <w:noProof/>
                <w:webHidden/>
              </w:rPr>
              <w:fldChar w:fldCharType="end"/>
            </w:r>
          </w:hyperlink>
        </w:p>
        <w:p w14:paraId="0826CAD0" w14:textId="6EDE74D6" w:rsidR="00DE31FA" w:rsidRDefault="00E73A1D">
          <w:pPr>
            <w:pStyle w:val="TOC3"/>
            <w:tabs>
              <w:tab w:val="right" w:leader="dot" w:pos="9350"/>
            </w:tabs>
            <w:rPr>
              <w:noProof/>
            </w:rPr>
          </w:pPr>
          <w:hyperlink w:anchor="_Toc74475775" w:history="1">
            <w:r w:rsidR="00DE31FA" w:rsidRPr="001408A5">
              <w:rPr>
                <w:rStyle w:val="Hyperlink"/>
                <w:noProof/>
              </w:rPr>
              <w:t>2.3.3 Kiến thức về Graphene</w:t>
            </w:r>
            <w:r w:rsidR="00DE31FA">
              <w:rPr>
                <w:noProof/>
                <w:webHidden/>
              </w:rPr>
              <w:tab/>
            </w:r>
            <w:r w:rsidR="00DE31FA">
              <w:rPr>
                <w:noProof/>
                <w:webHidden/>
              </w:rPr>
              <w:fldChar w:fldCharType="begin"/>
            </w:r>
            <w:r w:rsidR="00DE31FA">
              <w:rPr>
                <w:noProof/>
                <w:webHidden/>
              </w:rPr>
              <w:instrText xml:space="preserve"> PAGEREF _Toc74475775 \h </w:instrText>
            </w:r>
            <w:r w:rsidR="00DE31FA">
              <w:rPr>
                <w:noProof/>
                <w:webHidden/>
              </w:rPr>
            </w:r>
            <w:r w:rsidR="00DE31FA">
              <w:rPr>
                <w:noProof/>
                <w:webHidden/>
              </w:rPr>
              <w:fldChar w:fldCharType="separate"/>
            </w:r>
            <w:r w:rsidR="00DE31FA">
              <w:rPr>
                <w:noProof/>
                <w:webHidden/>
              </w:rPr>
              <w:t>41</w:t>
            </w:r>
            <w:r w:rsidR="00DE31FA">
              <w:rPr>
                <w:noProof/>
                <w:webHidden/>
              </w:rPr>
              <w:fldChar w:fldCharType="end"/>
            </w:r>
          </w:hyperlink>
        </w:p>
        <w:p w14:paraId="533F4BC1" w14:textId="3542CDDD" w:rsidR="00DE31FA" w:rsidRDefault="00E73A1D">
          <w:pPr>
            <w:pStyle w:val="TOC2"/>
            <w:tabs>
              <w:tab w:val="right" w:leader="dot" w:pos="9350"/>
            </w:tabs>
            <w:rPr>
              <w:noProof/>
            </w:rPr>
          </w:pPr>
          <w:hyperlink w:anchor="_Toc74475776" w:history="1">
            <w:r w:rsidR="00DE31FA" w:rsidRPr="001408A5">
              <w:rPr>
                <w:rStyle w:val="Hyperlink"/>
                <w:noProof/>
              </w:rPr>
              <w:t>2.4 Kết luận</w:t>
            </w:r>
            <w:r w:rsidR="00DE31FA">
              <w:rPr>
                <w:noProof/>
                <w:webHidden/>
              </w:rPr>
              <w:tab/>
            </w:r>
            <w:r w:rsidR="00DE31FA">
              <w:rPr>
                <w:noProof/>
                <w:webHidden/>
              </w:rPr>
              <w:fldChar w:fldCharType="begin"/>
            </w:r>
            <w:r w:rsidR="00DE31FA">
              <w:rPr>
                <w:noProof/>
                <w:webHidden/>
              </w:rPr>
              <w:instrText xml:space="preserve"> PAGEREF _Toc74475776 \h </w:instrText>
            </w:r>
            <w:r w:rsidR="00DE31FA">
              <w:rPr>
                <w:noProof/>
                <w:webHidden/>
              </w:rPr>
            </w:r>
            <w:r w:rsidR="00DE31FA">
              <w:rPr>
                <w:noProof/>
                <w:webHidden/>
              </w:rPr>
              <w:fldChar w:fldCharType="separate"/>
            </w:r>
            <w:r w:rsidR="00DE31FA">
              <w:rPr>
                <w:noProof/>
                <w:webHidden/>
              </w:rPr>
              <w:t>42</w:t>
            </w:r>
            <w:r w:rsidR="00DE31FA">
              <w:rPr>
                <w:noProof/>
                <w:webHidden/>
              </w:rPr>
              <w:fldChar w:fldCharType="end"/>
            </w:r>
          </w:hyperlink>
        </w:p>
        <w:p w14:paraId="3E49FBD0" w14:textId="1FC5652F" w:rsidR="00DE31FA" w:rsidRDefault="00E73A1D">
          <w:pPr>
            <w:pStyle w:val="TOC1"/>
            <w:tabs>
              <w:tab w:val="right" w:leader="dot" w:pos="9350"/>
            </w:tabs>
            <w:rPr>
              <w:noProof/>
            </w:rPr>
          </w:pPr>
          <w:hyperlink w:anchor="_Toc74475777" w:history="1">
            <w:r w:rsidR="00DE31FA" w:rsidRPr="001408A5">
              <w:rPr>
                <w:rStyle w:val="Hyperlink"/>
                <w:noProof/>
              </w:rPr>
              <w:t>CHƯƠNG III: PHÂN TÍCH VÀ THIẾT KẾ</w:t>
            </w:r>
            <w:r w:rsidR="00DE31FA">
              <w:rPr>
                <w:noProof/>
                <w:webHidden/>
              </w:rPr>
              <w:tab/>
            </w:r>
            <w:r w:rsidR="00DE31FA">
              <w:rPr>
                <w:noProof/>
                <w:webHidden/>
              </w:rPr>
              <w:fldChar w:fldCharType="begin"/>
            </w:r>
            <w:r w:rsidR="00DE31FA">
              <w:rPr>
                <w:noProof/>
                <w:webHidden/>
              </w:rPr>
              <w:instrText xml:space="preserve"> PAGEREF _Toc74475777 \h </w:instrText>
            </w:r>
            <w:r w:rsidR="00DE31FA">
              <w:rPr>
                <w:noProof/>
                <w:webHidden/>
              </w:rPr>
            </w:r>
            <w:r w:rsidR="00DE31FA">
              <w:rPr>
                <w:noProof/>
                <w:webHidden/>
              </w:rPr>
              <w:fldChar w:fldCharType="separate"/>
            </w:r>
            <w:r w:rsidR="00DE31FA">
              <w:rPr>
                <w:noProof/>
                <w:webHidden/>
              </w:rPr>
              <w:t>43</w:t>
            </w:r>
            <w:r w:rsidR="00DE31FA">
              <w:rPr>
                <w:noProof/>
                <w:webHidden/>
              </w:rPr>
              <w:fldChar w:fldCharType="end"/>
            </w:r>
          </w:hyperlink>
        </w:p>
        <w:p w14:paraId="374E2617" w14:textId="02129AA3" w:rsidR="00DE31FA" w:rsidRDefault="00E73A1D">
          <w:pPr>
            <w:pStyle w:val="TOC2"/>
            <w:tabs>
              <w:tab w:val="right" w:leader="dot" w:pos="9350"/>
            </w:tabs>
            <w:rPr>
              <w:noProof/>
            </w:rPr>
          </w:pPr>
          <w:hyperlink w:anchor="_Toc74475778" w:history="1">
            <w:r w:rsidR="00DE31FA" w:rsidRPr="001408A5">
              <w:rPr>
                <w:rStyle w:val="Hyperlink"/>
                <w:noProof/>
              </w:rPr>
              <w:t>3.1 Yêu cầu về sản phẩm</w:t>
            </w:r>
            <w:r w:rsidR="00DE31FA">
              <w:rPr>
                <w:noProof/>
                <w:webHidden/>
              </w:rPr>
              <w:tab/>
            </w:r>
            <w:r w:rsidR="00DE31FA">
              <w:rPr>
                <w:noProof/>
                <w:webHidden/>
              </w:rPr>
              <w:fldChar w:fldCharType="begin"/>
            </w:r>
            <w:r w:rsidR="00DE31FA">
              <w:rPr>
                <w:noProof/>
                <w:webHidden/>
              </w:rPr>
              <w:instrText xml:space="preserve"> PAGEREF _Toc74475778 \h </w:instrText>
            </w:r>
            <w:r w:rsidR="00DE31FA">
              <w:rPr>
                <w:noProof/>
                <w:webHidden/>
              </w:rPr>
            </w:r>
            <w:r w:rsidR="00DE31FA">
              <w:rPr>
                <w:noProof/>
                <w:webHidden/>
              </w:rPr>
              <w:fldChar w:fldCharType="separate"/>
            </w:r>
            <w:r w:rsidR="00DE31FA">
              <w:rPr>
                <w:noProof/>
                <w:webHidden/>
              </w:rPr>
              <w:t>43</w:t>
            </w:r>
            <w:r w:rsidR="00DE31FA">
              <w:rPr>
                <w:noProof/>
                <w:webHidden/>
              </w:rPr>
              <w:fldChar w:fldCharType="end"/>
            </w:r>
          </w:hyperlink>
        </w:p>
        <w:p w14:paraId="4C181DCA" w14:textId="0B786BE4" w:rsidR="00DE31FA" w:rsidRDefault="00E73A1D">
          <w:pPr>
            <w:pStyle w:val="TOC3"/>
            <w:tabs>
              <w:tab w:val="right" w:leader="dot" w:pos="9350"/>
            </w:tabs>
            <w:rPr>
              <w:noProof/>
            </w:rPr>
          </w:pPr>
          <w:hyperlink w:anchor="_Toc74475779" w:history="1">
            <w:r w:rsidR="00DE31FA" w:rsidRPr="001408A5">
              <w:rPr>
                <w:rStyle w:val="Hyperlink"/>
                <w:noProof/>
              </w:rPr>
              <w:t>3.1.1 Yêu cầu chức năng</w:t>
            </w:r>
            <w:r w:rsidR="00DE31FA">
              <w:rPr>
                <w:noProof/>
                <w:webHidden/>
              </w:rPr>
              <w:tab/>
            </w:r>
            <w:r w:rsidR="00DE31FA">
              <w:rPr>
                <w:noProof/>
                <w:webHidden/>
              </w:rPr>
              <w:fldChar w:fldCharType="begin"/>
            </w:r>
            <w:r w:rsidR="00DE31FA">
              <w:rPr>
                <w:noProof/>
                <w:webHidden/>
              </w:rPr>
              <w:instrText xml:space="preserve"> PAGEREF _Toc74475779 \h </w:instrText>
            </w:r>
            <w:r w:rsidR="00DE31FA">
              <w:rPr>
                <w:noProof/>
                <w:webHidden/>
              </w:rPr>
            </w:r>
            <w:r w:rsidR="00DE31FA">
              <w:rPr>
                <w:noProof/>
                <w:webHidden/>
              </w:rPr>
              <w:fldChar w:fldCharType="separate"/>
            </w:r>
            <w:r w:rsidR="00DE31FA">
              <w:rPr>
                <w:noProof/>
                <w:webHidden/>
              </w:rPr>
              <w:t>43</w:t>
            </w:r>
            <w:r w:rsidR="00DE31FA">
              <w:rPr>
                <w:noProof/>
                <w:webHidden/>
              </w:rPr>
              <w:fldChar w:fldCharType="end"/>
            </w:r>
          </w:hyperlink>
        </w:p>
        <w:p w14:paraId="543BBBA1" w14:textId="0625836B" w:rsidR="00DE31FA" w:rsidRDefault="00E73A1D">
          <w:pPr>
            <w:pStyle w:val="TOC3"/>
            <w:tabs>
              <w:tab w:val="right" w:leader="dot" w:pos="9350"/>
            </w:tabs>
            <w:rPr>
              <w:noProof/>
            </w:rPr>
          </w:pPr>
          <w:hyperlink w:anchor="_Toc74475780" w:history="1">
            <w:r w:rsidR="00DE31FA" w:rsidRPr="001408A5">
              <w:rPr>
                <w:rStyle w:val="Hyperlink"/>
                <w:noProof/>
              </w:rPr>
              <w:t>3.1.2 Yêu cầu phi chức năng</w:t>
            </w:r>
            <w:r w:rsidR="00DE31FA">
              <w:rPr>
                <w:noProof/>
                <w:webHidden/>
              </w:rPr>
              <w:tab/>
            </w:r>
            <w:r w:rsidR="00DE31FA">
              <w:rPr>
                <w:noProof/>
                <w:webHidden/>
              </w:rPr>
              <w:fldChar w:fldCharType="begin"/>
            </w:r>
            <w:r w:rsidR="00DE31FA">
              <w:rPr>
                <w:noProof/>
                <w:webHidden/>
              </w:rPr>
              <w:instrText xml:space="preserve"> PAGEREF _Toc74475780 \h </w:instrText>
            </w:r>
            <w:r w:rsidR="00DE31FA">
              <w:rPr>
                <w:noProof/>
                <w:webHidden/>
              </w:rPr>
            </w:r>
            <w:r w:rsidR="00DE31FA">
              <w:rPr>
                <w:noProof/>
                <w:webHidden/>
              </w:rPr>
              <w:fldChar w:fldCharType="separate"/>
            </w:r>
            <w:r w:rsidR="00DE31FA">
              <w:rPr>
                <w:noProof/>
                <w:webHidden/>
              </w:rPr>
              <w:t>43</w:t>
            </w:r>
            <w:r w:rsidR="00DE31FA">
              <w:rPr>
                <w:noProof/>
                <w:webHidden/>
              </w:rPr>
              <w:fldChar w:fldCharType="end"/>
            </w:r>
          </w:hyperlink>
        </w:p>
        <w:p w14:paraId="1299E2E3" w14:textId="254CF7C4" w:rsidR="00DE31FA" w:rsidRDefault="00E73A1D">
          <w:pPr>
            <w:pStyle w:val="TOC2"/>
            <w:tabs>
              <w:tab w:val="right" w:leader="dot" w:pos="9350"/>
            </w:tabs>
            <w:rPr>
              <w:noProof/>
            </w:rPr>
          </w:pPr>
          <w:hyperlink w:anchor="_Toc74475781" w:history="1">
            <w:r w:rsidR="00DE31FA" w:rsidRPr="001408A5">
              <w:rPr>
                <w:rStyle w:val="Hyperlink"/>
                <w:noProof/>
              </w:rPr>
              <w:t>3.2 Sơ đồ khối hệ thống</w:t>
            </w:r>
            <w:r w:rsidR="00DE31FA">
              <w:rPr>
                <w:noProof/>
                <w:webHidden/>
              </w:rPr>
              <w:tab/>
            </w:r>
            <w:r w:rsidR="00DE31FA">
              <w:rPr>
                <w:noProof/>
                <w:webHidden/>
              </w:rPr>
              <w:fldChar w:fldCharType="begin"/>
            </w:r>
            <w:r w:rsidR="00DE31FA">
              <w:rPr>
                <w:noProof/>
                <w:webHidden/>
              </w:rPr>
              <w:instrText xml:space="preserve"> PAGEREF _Toc74475781 \h </w:instrText>
            </w:r>
            <w:r w:rsidR="00DE31FA">
              <w:rPr>
                <w:noProof/>
                <w:webHidden/>
              </w:rPr>
            </w:r>
            <w:r w:rsidR="00DE31FA">
              <w:rPr>
                <w:noProof/>
                <w:webHidden/>
              </w:rPr>
              <w:fldChar w:fldCharType="separate"/>
            </w:r>
            <w:r w:rsidR="00DE31FA">
              <w:rPr>
                <w:noProof/>
                <w:webHidden/>
              </w:rPr>
              <w:t>44</w:t>
            </w:r>
            <w:r w:rsidR="00DE31FA">
              <w:rPr>
                <w:noProof/>
                <w:webHidden/>
              </w:rPr>
              <w:fldChar w:fldCharType="end"/>
            </w:r>
          </w:hyperlink>
        </w:p>
        <w:p w14:paraId="34A1D84F" w14:textId="46AA6C9C" w:rsidR="00DE31FA" w:rsidRDefault="00E73A1D">
          <w:pPr>
            <w:pStyle w:val="TOC3"/>
            <w:tabs>
              <w:tab w:val="right" w:leader="dot" w:pos="9350"/>
            </w:tabs>
            <w:rPr>
              <w:noProof/>
            </w:rPr>
          </w:pPr>
          <w:hyperlink w:anchor="_Toc74475782" w:history="1">
            <w:r w:rsidR="00DE31FA" w:rsidRPr="001408A5">
              <w:rPr>
                <w:rStyle w:val="Hyperlink"/>
                <w:noProof/>
              </w:rPr>
              <w:t>3.2.1 Phần cứng</w:t>
            </w:r>
            <w:r w:rsidR="00DE31FA">
              <w:rPr>
                <w:noProof/>
                <w:webHidden/>
              </w:rPr>
              <w:tab/>
            </w:r>
            <w:r w:rsidR="00DE31FA">
              <w:rPr>
                <w:noProof/>
                <w:webHidden/>
              </w:rPr>
              <w:fldChar w:fldCharType="begin"/>
            </w:r>
            <w:r w:rsidR="00DE31FA">
              <w:rPr>
                <w:noProof/>
                <w:webHidden/>
              </w:rPr>
              <w:instrText xml:space="preserve"> PAGEREF _Toc74475782 \h </w:instrText>
            </w:r>
            <w:r w:rsidR="00DE31FA">
              <w:rPr>
                <w:noProof/>
                <w:webHidden/>
              </w:rPr>
            </w:r>
            <w:r w:rsidR="00DE31FA">
              <w:rPr>
                <w:noProof/>
                <w:webHidden/>
              </w:rPr>
              <w:fldChar w:fldCharType="separate"/>
            </w:r>
            <w:r w:rsidR="00DE31FA">
              <w:rPr>
                <w:noProof/>
                <w:webHidden/>
              </w:rPr>
              <w:t>44</w:t>
            </w:r>
            <w:r w:rsidR="00DE31FA">
              <w:rPr>
                <w:noProof/>
                <w:webHidden/>
              </w:rPr>
              <w:fldChar w:fldCharType="end"/>
            </w:r>
          </w:hyperlink>
        </w:p>
        <w:p w14:paraId="3FF4313B" w14:textId="5A5C3E0C" w:rsidR="00DE31FA" w:rsidRDefault="00E73A1D">
          <w:pPr>
            <w:pStyle w:val="TOC3"/>
            <w:tabs>
              <w:tab w:val="right" w:leader="dot" w:pos="9350"/>
            </w:tabs>
            <w:rPr>
              <w:noProof/>
            </w:rPr>
          </w:pPr>
          <w:hyperlink w:anchor="_Toc74475783" w:history="1">
            <w:r w:rsidR="00DE31FA" w:rsidRPr="001408A5">
              <w:rPr>
                <w:rStyle w:val="Hyperlink"/>
                <w:noProof/>
              </w:rPr>
              <w:t>3.2.2 Phần mềm</w:t>
            </w:r>
            <w:r w:rsidR="00DE31FA">
              <w:rPr>
                <w:noProof/>
                <w:webHidden/>
              </w:rPr>
              <w:tab/>
            </w:r>
            <w:r w:rsidR="00DE31FA">
              <w:rPr>
                <w:noProof/>
                <w:webHidden/>
              </w:rPr>
              <w:fldChar w:fldCharType="begin"/>
            </w:r>
            <w:r w:rsidR="00DE31FA">
              <w:rPr>
                <w:noProof/>
                <w:webHidden/>
              </w:rPr>
              <w:instrText xml:space="preserve"> PAGEREF _Toc74475783 \h </w:instrText>
            </w:r>
            <w:r w:rsidR="00DE31FA">
              <w:rPr>
                <w:noProof/>
                <w:webHidden/>
              </w:rPr>
            </w:r>
            <w:r w:rsidR="00DE31FA">
              <w:rPr>
                <w:noProof/>
                <w:webHidden/>
              </w:rPr>
              <w:fldChar w:fldCharType="separate"/>
            </w:r>
            <w:r w:rsidR="00DE31FA">
              <w:rPr>
                <w:noProof/>
                <w:webHidden/>
              </w:rPr>
              <w:t>45</w:t>
            </w:r>
            <w:r w:rsidR="00DE31FA">
              <w:rPr>
                <w:noProof/>
                <w:webHidden/>
              </w:rPr>
              <w:fldChar w:fldCharType="end"/>
            </w:r>
          </w:hyperlink>
        </w:p>
        <w:p w14:paraId="161178CE" w14:textId="5115F176" w:rsidR="00DE31FA" w:rsidRDefault="00E73A1D">
          <w:pPr>
            <w:pStyle w:val="TOC3"/>
            <w:tabs>
              <w:tab w:val="right" w:leader="dot" w:pos="9350"/>
            </w:tabs>
            <w:rPr>
              <w:noProof/>
            </w:rPr>
          </w:pPr>
          <w:hyperlink w:anchor="_Toc74475784" w:history="1">
            <w:r w:rsidR="00DE31FA" w:rsidRPr="001408A5">
              <w:rPr>
                <w:rStyle w:val="Hyperlink"/>
                <w:noProof/>
              </w:rPr>
              <w:t>3.2.3 Phần App Androi</w:t>
            </w:r>
            <w:r w:rsidR="00DE31FA">
              <w:rPr>
                <w:noProof/>
                <w:webHidden/>
              </w:rPr>
              <w:tab/>
            </w:r>
            <w:r w:rsidR="00DE31FA">
              <w:rPr>
                <w:noProof/>
                <w:webHidden/>
              </w:rPr>
              <w:fldChar w:fldCharType="begin"/>
            </w:r>
            <w:r w:rsidR="00DE31FA">
              <w:rPr>
                <w:noProof/>
                <w:webHidden/>
              </w:rPr>
              <w:instrText xml:space="preserve"> PAGEREF _Toc74475784 \h </w:instrText>
            </w:r>
            <w:r w:rsidR="00DE31FA">
              <w:rPr>
                <w:noProof/>
                <w:webHidden/>
              </w:rPr>
            </w:r>
            <w:r w:rsidR="00DE31FA">
              <w:rPr>
                <w:noProof/>
                <w:webHidden/>
              </w:rPr>
              <w:fldChar w:fldCharType="separate"/>
            </w:r>
            <w:r w:rsidR="00DE31FA">
              <w:rPr>
                <w:noProof/>
                <w:webHidden/>
              </w:rPr>
              <w:t>45</w:t>
            </w:r>
            <w:r w:rsidR="00DE31FA">
              <w:rPr>
                <w:noProof/>
                <w:webHidden/>
              </w:rPr>
              <w:fldChar w:fldCharType="end"/>
            </w:r>
          </w:hyperlink>
        </w:p>
        <w:p w14:paraId="37543E8B" w14:textId="69405D66" w:rsidR="00DE31FA" w:rsidRDefault="00E73A1D">
          <w:pPr>
            <w:pStyle w:val="TOC3"/>
            <w:tabs>
              <w:tab w:val="right" w:leader="dot" w:pos="9350"/>
            </w:tabs>
            <w:rPr>
              <w:noProof/>
            </w:rPr>
          </w:pPr>
          <w:hyperlink w:anchor="_Toc74475785" w:history="1">
            <w:r w:rsidR="00DE31FA" w:rsidRPr="001408A5">
              <w:rPr>
                <w:rStyle w:val="Hyperlink"/>
                <w:noProof/>
              </w:rPr>
              <w:t>3.2.4 Thiết kế chi tiết từng khối</w:t>
            </w:r>
            <w:r w:rsidR="00DE31FA">
              <w:rPr>
                <w:noProof/>
                <w:webHidden/>
              </w:rPr>
              <w:tab/>
            </w:r>
            <w:r w:rsidR="00DE31FA">
              <w:rPr>
                <w:noProof/>
                <w:webHidden/>
              </w:rPr>
              <w:fldChar w:fldCharType="begin"/>
            </w:r>
            <w:r w:rsidR="00DE31FA">
              <w:rPr>
                <w:noProof/>
                <w:webHidden/>
              </w:rPr>
              <w:instrText xml:space="preserve"> PAGEREF _Toc74475785 \h </w:instrText>
            </w:r>
            <w:r w:rsidR="00DE31FA">
              <w:rPr>
                <w:noProof/>
                <w:webHidden/>
              </w:rPr>
            </w:r>
            <w:r w:rsidR="00DE31FA">
              <w:rPr>
                <w:noProof/>
                <w:webHidden/>
              </w:rPr>
              <w:fldChar w:fldCharType="separate"/>
            </w:r>
            <w:r w:rsidR="00DE31FA">
              <w:rPr>
                <w:noProof/>
                <w:webHidden/>
              </w:rPr>
              <w:t>50</w:t>
            </w:r>
            <w:r w:rsidR="00DE31FA">
              <w:rPr>
                <w:noProof/>
                <w:webHidden/>
              </w:rPr>
              <w:fldChar w:fldCharType="end"/>
            </w:r>
          </w:hyperlink>
        </w:p>
        <w:p w14:paraId="35F02DD1" w14:textId="460C3146" w:rsidR="00DE31FA" w:rsidRDefault="00E73A1D">
          <w:pPr>
            <w:pStyle w:val="TOC2"/>
            <w:tabs>
              <w:tab w:val="right" w:leader="dot" w:pos="9350"/>
            </w:tabs>
            <w:rPr>
              <w:noProof/>
            </w:rPr>
          </w:pPr>
          <w:hyperlink w:anchor="_Toc74475786" w:history="1">
            <w:r w:rsidR="00DE31FA" w:rsidRPr="001408A5">
              <w:rPr>
                <w:rStyle w:val="Hyperlink"/>
                <w:noProof/>
              </w:rPr>
              <w:t>3.3 Kết luận</w:t>
            </w:r>
            <w:r w:rsidR="00DE31FA">
              <w:rPr>
                <w:noProof/>
                <w:webHidden/>
              </w:rPr>
              <w:tab/>
            </w:r>
            <w:r w:rsidR="00DE31FA">
              <w:rPr>
                <w:noProof/>
                <w:webHidden/>
              </w:rPr>
              <w:fldChar w:fldCharType="begin"/>
            </w:r>
            <w:r w:rsidR="00DE31FA">
              <w:rPr>
                <w:noProof/>
                <w:webHidden/>
              </w:rPr>
              <w:instrText xml:space="preserve"> PAGEREF _Toc74475786 \h </w:instrText>
            </w:r>
            <w:r w:rsidR="00DE31FA">
              <w:rPr>
                <w:noProof/>
                <w:webHidden/>
              </w:rPr>
            </w:r>
            <w:r w:rsidR="00DE31FA">
              <w:rPr>
                <w:noProof/>
                <w:webHidden/>
              </w:rPr>
              <w:fldChar w:fldCharType="separate"/>
            </w:r>
            <w:r w:rsidR="00DE31FA">
              <w:rPr>
                <w:noProof/>
                <w:webHidden/>
              </w:rPr>
              <w:t>54</w:t>
            </w:r>
            <w:r w:rsidR="00DE31FA">
              <w:rPr>
                <w:noProof/>
                <w:webHidden/>
              </w:rPr>
              <w:fldChar w:fldCharType="end"/>
            </w:r>
          </w:hyperlink>
        </w:p>
        <w:p w14:paraId="5A1A842A" w14:textId="6C5BD6B0" w:rsidR="00DE31FA" w:rsidRDefault="00E73A1D">
          <w:pPr>
            <w:pStyle w:val="TOC1"/>
            <w:tabs>
              <w:tab w:val="right" w:leader="dot" w:pos="9350"/>
            </w:tabs>
            <w:rPr>
              <w:noProof/>
            </w:rPr>
          </w:pPr>
          <w:hyperlink w:anchor="_Toc74475787" w:history="1">
            <w:r w:rsidR="00DE31FA" w:rsidRPr="001408A5">
              <w:rPr>
                <w:rStyle w:val="Hyperlink"/>
                <w:noProof/>
              </w:rPr>
              <w:t>CHƯƠNG IV: TRIỂN KHAI VÀ KẾT QUẢ</w:t>
            </w:r>
            <w:r w:rsidR="00DE31FA">
              <w:rPr>
                <w:noProof/>
                <w:webHidden/>
              </w:rPr>
              <w:tab/>
            </w:r>
            <w:r w:rsidR="00DE31FA">
              <w:rPr>
                <w:noProof/>
                <w:webHidden/>
              </w:rPr>
              <w:fldChar w:fldCharType="begin"/>
            </w:r>
            <w:r w:rsidR="00DE31FA">
              <w:rPr>
                <w:noProof/>
                <w:webHidden/>
              </w:rPr>
              <w:instrText xml:space="preserve"> PAGEREF _Toc74475787 \h </w:instrText>
            </w:r>
            <w:r w:rsidR="00DE31FA">
              <w:rPr>
                <w:noProof/>
                <w:webHidden/>
              </w:rPr>
            </w:r>
            <w:r w:rsidR="00DE31FA">
              <w:rPr>
                <w:noProof/>
                <w:webHidden/>
              </w:rPr>
              <w:fldChar w:fldCharType="separate"/>
            </w:r>
            <w:r w:rsidR="00DE31FA">
              <w:rPr>
                <w:noProof/>
                <w:webHidden/>
              </w:rPr>
              <w:t>55</w:t>
            </w:r>
            <w:r w:rsidR="00DE31FA">
              <w:rPr>
                <w:noProof/>
                <w:webHidden/>
              </w:rPr>
              <w:fldChar w:fldCharType="end"/>
            </w:r>
          </w:hyperlink>
        </w:p>
        <w:p w14:paraId="464D25E9" w14:textId="1DAA3004" w:rsidR="00DE31FA" w:rsidRDefault="00E73A1D">
          <w:pPr>
            <w:pStyle w:val="TOC2"/>
            <w:tabs>
              <w:tab w:val="right" w:leader="dot" w:pos="9350"/>
            </w:tabs>
            <w:rPr>
              <w:noProof/>
            </w:rPr>
          </w:pPr>
          <w:hyperlink w:anchor="_Toc74475788" w:history="1">
            <w:r w:rsidR="00DE31FA" w:rsidRPr="001408A5">
              <w:rPr>
                <w:rStyle w:val="Hyperlink"/>
                <w:noProof/>
              </w:rPr>
              <w:t>4.1 Kế hoạch thực hiện</w:t>
            </w:r>
            <w:r w:rsidR="00DE31FA">
              <w:rPr>
                <w:noProof/>
                <w:webHidden/>
              </w:rPr>
              <w:tab/>
            </w:r>
            <w:r w:rsidR="00DE31FA">
              <w:rPr>
                <w:noProof/>
                <w:webHidden/>
              </w:rPr>
              <w:fldChar w:fldCharType="begin"/>
            </w:r>
            <w:r w:rsidR="00DE31FA">
              <w:rPr>
                <w:noProof/>
                <w:webHidden/>
              </w:rPr>
              <w:instrText xml:space="preserve"> PAGEREF _Toc74475788 \h </w:instrText>
            </w:r>
            <w:r w:rsidR="00DE31FA">
              <w:rPr>
                <w:noProof/>
                <w:webHidden/>
              </w:rPr>
            </w:r>
            <w:r w:rsidR="00DE31FA">
              <w:rPr>
                <w:noProof/>
                <w:webHidden/>
              </w:rPr>
              <w:fldChar w:fldCharType="separate"/>
            </w:r>
            <w:r w:rsidR="00DE31FA">
              <w:rPr>
                <w:noProof/>
                <w:webHidden/>
              </w:rPr>
              <w:t>55</w:t>
            </w:r>
            <w:r w:rsidR="00DE31FA">
              <w:rPr>
                <w:noProof/>
                <w:webHidden/>
              </w:rPr>
              <w:fldChar w:fldCharType="end"/>
            </w:r>
          </w:hyperlink>
        </w:p>
        <w:p w14:paraId="18B42FA4" w14:textId="61DEDD94" w:rsidR="00DE31FA" w:rsidRDefault="00E73A1D">
          <w:pPr>
            <w:pStyle w:val="TOC2"/>
            <w:tabs>
              <w:tab w:val="right" w:leader="dot" w:pos="9350"/>
            </w:tabs>
            <w:rPr>
              <w:noProof/>
            </w:rPr>
          </w:pPr>
          <w:hyperlink w:anchor="_Toc74475789" w:history="1">
            <w:r w:rsidR="00DE31FA" w:rsidRPr="001408A5">
              <w:rPr>
                <w:rStyle w:val="Hyperlink"/>
                <w:noProof/>
              </w:rPr>
              <w:t xml:space="preserve">4.2 </w:t>
            </w:r>
            <w:r w:rsidR="00DE31FA" w:rsidRPr="001408A5">
              <w:rPr>
                <w:rStyle w:val="Hyperlink"/>
                <w:bCs/>
                <w:noProof/>
              </w:rPr>
              <w:t>Thí nghiệm đo tín hiệu EMG ở các bó cơ khác nhau trên cơ thể</w:t>
            </w:r>
            <w:r w:rsidR="00DE31FA">
              <w:rPr>
                <w:noProof/>
                <w:webHidden/>
              </w:rPr>
              <w:tab/>
            </w:r>
            <w:r w:rsidR="00DE31FA">
              <w:rPr>
                <w:noProof/>
                <w:webHidden/>
              </w:rPr>
              <w:fldChar w:fldCharType="begin"/>
            </w:r>
            <w:r w:rsidR="00DE31FA">
              <w:rPr>
                <w:noProof/>
                <w:webHidden/>
              </w:rPr>
              <w:instrText xml:space="preserve"> PAGEREF _Toc74475789 \h </w:instrText>
            </w:r>
            <w:r w:rsidR="00DE31FA">
              <w:rPr>
                <w:noProof/>
                <w:webHidden/>
              </w:rPr>
            </w:r>
            <w:r w:rsidR="00DE31FA">
              <w:rPr>
                <w:noProof/>
                <w:webHidden/>
              </w:rPr>
              <w:fldChar w:fldCharType="separate"/>
            </w:r>
            <w:r w:rsidR="00DE31FA">
              <w:rPr>
                <w:noProof/>
                <w:webHidden/>
              </w:rPr>
              <w:t>55</w:t>
            </w:r>
            <w:r w:rsidR="00DE31FA">
              <w:rPr>
                <w:noProof/>
                <w:webHidden/>
              </w:rPr>
              <w:fldChar w:fldCharType="end"/>
            </w:r>
          </w:hyperlink>
        </w:p>
        <w:p w14:paraId="539471CE" w14:textId="3D867405" w:rsidR="00DE31FA" w:rsidRDefault="00E73A1D">
          <w:pPr>
            <w:pStyle w:val="TOC3"/>
            <w:tabs>
              <w:tab w:val="right" w:leader="dot" w:pos="9350"/>
            </w:tabs>
            <w:rPr>
              <w:noProof/>
            </w:rPr>
          </w:pPr>
          <w:hyperlink w:anchor="_Toc74475790" w:history="1">
            <w:r w:rsidR="00DE31FA" w:rsidRPr="001408A5">
              <w:rPr>
                <w:rStyle w:val="Hyperlink"/>
                <w:noProof/>
              </w:rPr>
              <w:t>4.2.1 Thí nghiệm đo tín hiệu ở bắp tay</w:t>
            </w:r>
            <w:r w:rsidR="00DE31FA">
              <w:rPr>
                <w:noProof/>
                <w:webHidden/>
              </w:rPr>
              <w:tab/>
            </w:r>
            <w:r w:rsidR="00DE31FA">
              <w:rPr>
                <w:noProof/>
                <w:webHidden/>
              </w:rPr>
              <w:fldChar w:fldCharType="begin"/>
            </w:r>
            <w:r w:rsidR="00DE31FA">
              <w:rPr>
                <w:noProof/>
                <w:webHidden/>
              </w:rPr>
              <w:instrText xml:space="preserve"> PAGEREF _Toc74475790 \h </w:instrText>
            </w:r>
            <w:r w:rsidR="00DE31FA">
              <w:rPr>
                <w:noProof/>
                <w:webHidden/>
              </w:rPr>
            </w:r>
            <w:r w:rsidR="00DE31FA">
              <w:rPr>
                <w:noProof/>
                <w:webHidden/>
              </w:rPr>
              <w:fldChar w:fldCharType="separate"/>
            </w:r>
            <w:r w:rsidR="00DE31FA">
              <w:rPr>
                <w:noProof/>
                <w:webHidden/>
              </w:rPr>
              <w:t>55</w:t>
            </w:r>
            <w:r w:rsidR="00DE31FA">
              <w:rPr>
                <w:noProof/>
                <w:webHidden/>
              </w:rPr>
              <w:fldChar w:fldCharType="end"/>
            </w:r>
          </w:hyperlink>
        </w:p>
        <w:p w14:paraId="00DED3C4" w14:textId="5705A8A9" w:rsidR="00DE31FA" w:rsidRDefault="00E73A1D">
          <w:pPr>
            <w:pStyle w:val="TOC3"/>
            <w:tabs>
              <w:tab w:val="right" w:leader="dot" w:pos="9350"/>
            </w:tabs>
            <w:rPr>
              <w:noProof/>
            </w:rPr>
          </w:pPr>
          <w:hyperlink w:anchor="_Toc74475791" w:history="1">
            <w:r w:rsidR="00DE31FA" w:rsidRPr="001408A5">
              <w:rPr>
                <w:rStyle w:val="Hyperlink"/>
                <w:noProof/>
              </w:rPr>
              <w:t>4.2.2 Thí nghiệm đo tín hiệu EMG ở chân</w:t>
            </w:r>
            <w:r w:rsidR="00DE31FA">
              <w:rPr>
                <w:noProof/>
                <w:webHidden/>
              </w:rPr>
              <w:tab/>
            </w:r>
            <w:r w:rsidR="00DE31FA">
              <w:rPr>
                <w:noProof/>
                <w:webHidden/>
              </w:rPr>
              <w:fldChar w:fldCharType="begin"/>
            </w:r>
            <w:r w:rsidR="00DE31FA">
              <w:rPr>
                <w:noProof/>
                <w:webHidden/>
              </w:rPr>
              <w:instrText xml:space="preserve"> PAGEREF _Toc74475791 \h </w:instrText>
            </w:r>
            <w:r w:rsidR="00DE31FA">
              <w:rPr>
                <w:noProof/>
                <w:webHidden/>
              </w:rPr>
            </w:r>
            <w:r w:rsidR="00DE31FA">
              <w:rPr>
                <w:noProof/>
                <w:webHidden/>
              </w:rPr>
              <w:fldChar w:fldCharType="separate"/>
            </w:r>
            <w:r w:rsidR="00DE31FA">
              <w:rPr>
                <w:noProof/>
                <w:webHidden/>
              </w:rPr>
              <w:t>56</w:t>
            </w:r>
            <w:r w:rsidR="00DE31FA">
              <w:rPr>
                <w:noProof/>
                <w:webHidden/>
              </w:rPr>
              <w:fldChar w:fldCharType="end"/>
            </w:r>
          </w:hyperlink>
        </w:p>
        <w:p w14:paraId="7F6EB734" w14:textId="6EF13EEB" w:rsidR="00DE31FA" w:rsidRDefault="00E73A1D">
          <w:pPr>
            <w:pStyle w:val="TOC3"/>
            <w:tabs>
              <w:tab w:val="right" w:leader="dot" w:pos="9350"/>
            </w:tabs>
            <w:rPr>
              <w:noProof/>
            </w:rPr>
          </w:pPr>
          <w:hyperlink w:anchor="_Toc74475792" w:history="1">
            <w:r w:rsidR="00DE31FA" w:rsidRPr="001408A5">
              <w:rPr>
                <w:rStyle w:val="Hyperlink"/>
                <w:noProof/>
              </w:rPr>
              <w:t>4.2.3 Thí nghiệm đo tín hiệu EMG ở lưng</w:t>
            </w:r>
            <w:r w:rsidR="00DE31FA">
              <w:rPr>
                <w:noProof/>
                <w:webHidden/>
              </w:rPr>
              <w:tab/>
            </w:r>
            <w:r w:rsidR="00DE31FA">
              <w:rPr>
                <w:noProof/>
                <w:webHidden/>
              </w:rPr>
              <w:fldChar w:fldCharType="begin"/>
            </w:r>
            <w:r w:rsidR="00DE31FA">
              <w:rPr>
                <w:noProof/>
                <w:webHidden/>
              </w:rPr>
              <w:instrText xml:space="preserve"> PAGEREF _Toc74475792 \h </w:instrText>
            </w:r>
            <w:r w:rsidR="00DE31FA">
              <w:rPr>
                <w:noProof/>
                <w:webHidden/>
              </w:rPr>
            </w:r>
            <w:r w:rsidR="00DE31FA">
              <w:rPr>
                <w:noProof/>
                <w:webHidden/>
              </w:rPr>
              <w:fldChar w:fldCharType="separate"/>
            </w:r>
            <w:r w:rsidR="00DE31FA">
              <w:rPr>
                <w:noProof/>
                <w:webHidden/>
              </w:rPr>
              <w:t>57</w:t>
            </w:r>
            <w:r w:rsidR="00DE31FA">
              <w:rPr>
                <w:noProof/>
                <w:webHidden/>
              </w:rPr>
              <w:fldChar w:fldCharType="end"/>
            </w:r>
          </w:hyperlink>
        </w:p>
        <w:p w14:paraId="55773E27" w14:textId="039DC500" w:rsidR="00DE31FA" w:rsidRDefault="00E73A1D">
          <w:pPr>
            <w:pStyle w:val="TOC2"/>
            <w:tabs>
              <w:tab w:val="right" w:leader="dot" w:pos="9350"/>
            </w:tabs>
            <w:rPr>
              <w:noProof/>
            </w:rPr>
          </w:pPr>
          <w:hyperlink w:anchor="_Toc74475793" w:history="1">
            <w:r w:rsidR="00DE31FA" w:rsidRPr="001408A5">
              <w:rPr>
                <w:rStyle w:val="Hyperlink"/>
                <w:noProof/>
              </w:rPr>
              <w:t>4.3 Kết quả đo</w:t>
            </w:r>
            <w:r w:rsidR="00DE31FA">
              <w:rPr>
                <w:noProof/>
                <w:webHidden/>
              </w:rPr>
              <w:tab/>
            </w:r>
            <w:r w:rsidR="00DE31FA">
              <w:rPr>
                <w:noProof/>
                <w:webHidden/>
              </w:rPr>
              <w:fldChar w:fldCharType="begin"/>
            </w:r>
            <w:r w:rsidR="00DE31FA">
              <w:rPr>
                <w:noProof/>
                <w:webHidden/>
              </w:rPr>
              <w:instrText xml:space="preserve"> PAGEREF _Toc74475793 \h </w:instrText>
            </w:r>
            <w:r w:rsidR="00DE31FA">
              <w:rPr>
                <w:noProof/>
                <w:webHidden/>
              </w:rPr>
            </w:r>
            <w:r w:rsidR="00DE31FA">
              <w:rPr>
                <w:noProof/>
                <w:webHidden/>
              </w:rPr>
              <w:fldChar w:fldCharType="separate"/>
            </w:r>
            <w:r w:rsidR="00DE31FA">
              <w:rPr>
                <w:noProof/>
                <w:webHidden/>
              </w:rPr>
              <w:t>60</w:t>
            </w:r>
            <w:r w:rsidR="00DE31FA">
              <w:rPr>
                <w:noProof/>
                <w:webHidden/>
              </w:rPr>
              <w:fldChar w:fldCharType="end"/>
            </w:r>
          </w:hyperlink>
        </w:p>
        <w:p w14:paraId="5A9831B6" w14:textId="30C7C1B6" w:rsidR="00DE31FA" w:rsidRDefault="00E73A1D">
          <w:pPr>
            <w:pStyle w:val="TOC3"/>
            <w:tabs>
              <w:tab w:val="right" w:leader="dot" w:pos="9350"/>
            </w:tabs>
            <w:rPr>
              <w:noProof/>
            </w:rPr>
          </w:pPr>
          <w:hyperlink w:anchor="_Toc74475794" w:history="1">
            <w:r w:rsidR="00DE31FA" w:rsidRPr="001408A5">
              <w:rPr>
                <w:rStyle w:val="Hyperlink"/>
                <w:noProof/>
              </w:rPr>
              <w:t>4.3.2 Kết quả thí nghiệm ở chân</w:t>
            </w:r>
            <w:r w:rsidR="00DE31FA">
              <w:rPr>
                <w:noProof/>
                <w:webHidden/>
              </w:rPr>
              <w:tab/>
            </w:r>
            <w:r w:rsidR="00DE31FA">
              <w:rPr>
                <w:noProof/>
                <w:webHidden/>
              </w:rPr>
              <w:fldChar w:fldCharType="begin"/>
            </w:r>
            <w:r w:rsidR="00DE31FA">
              <w:rPr>
                <w:noProof/>
                <w:webHidden/>
              </w:rPr>
              <w:instrText xml:space="preserve"> PAGEREF _Toc74475794 \h </w:instrText>
            </w:r>
            <w:r w:rsidR="00DE31FA">
              <w:rPr>
                <w:noProof/>
                <w:webHidden/>
              </w:rPr>
            </w:r>
            <w:r w:rsidR="00DE31FA">
              <w:rPr>
                <w:noProof/>
                <w:webHidden/>
              </w:rPr>
              <w:fldChar w:fldCharType="separate"/>
            </w:r>
            <w:r w:rsidR="00DE31FA">
              <w:rPr>
                <w:noProof/>
                <w:webHidden/>
              </w:rPr>
              <w:t>62</w:t>
            </w:r>
            <w:r w:rsidR="00DE31FA">
              <w:rPr>
                <w:noProof/>
                <w:webHidden/>
              </w:rPr>
              <w:fldChar w:fldCharType="end"/>
            </w:r>
          </w:hyperlink>
        </w:p>
        <w:p w14:paraId="1BB80144" w14:textId="2529C1D8" w:rsidR="00DE31FA" w:rsidRDefault="00E73A1D">
          <w:pPr>
            <w:pStyle w:val="TOC3"/>
            <w:tabs>
              <w:tab w:val="right" w:leader="dot" w:pos="9350"/>
            </w:tabs>
            <w:rPr>
              <w:noProof/>
            </w:rPr>
          </w:pPr>
          <w:hyperlink w:anchor="_Toc74475795" w:history="1">
            <w:r w:rsidR="00DE31FA" w:rsidRPr="001408A5">
              <w:rPr>
                <w:rStyle w:val="Hyperlink"/>
                <w:noProof/>
              </w:rPr>
              <w:t>4.3.3 Kết quả thí nghiệm ở lưng</w:t>
            </w:r>
            <w:r w:rsidR="00DE31FA">
              <w:rPr>
                <w:noProof/>
                <w:webHidden/>
              </w:rPr>
              <w:tab/>
            </w:r>
            <w:r w:rsidR="00DE31FA">
              <w:rPr>
                <w:noProof/>
                <w:webHidden/>
              </w:rPr>
              <w:fldChar w:fldCharType="begin"/>
            </w:r>
            <w:r w:rsidR="00DE31FA">
              <w:rPr>
                <w:noProof/>
                <w:webHidden/>
              </w:rPr>
              <w:instrText xml:space="preserve"> PAGEREF _Toc74475795 \h </w:instrText>
            </w:r>
            <w:r w:rsidR="00DE31FA">
              <w:rPr>
                <w:noProof/>
                <w:webHidden/>
              </w:rPr>
            </w:r>
            <w:r w:rsidR="00DE31FA">
              <w:rPr>
                <w:noProof/>
                <w:webHidden/>
              </w:rPr>
              <w:fldChar w:fldCharType="separate"/>
            </w:r>
            <w:r w:rsidR="00DE31FA">
              <w:rPr>
                <w:noProof/>
                <w:webHidden/>
              </w:rPr>
              <w:t>64</w:t>
            </w:r>
            <w:r w:rsidR="00DE31FA">
              <w:rPr>
                <w:noProof/>
                <w:webHidden/>
              </w:rPr>
              <w:fldChar w:fldCharType="end"/>
            </w:r>
          </w:hyperlink>
        </w:p>
        <w:p w14:paraId="7D1541A0" w14:textId="2160053F" w:rsidR="00DE31FA" w:rsidRDefault="00E73A1D">
          <w:pPr>
            <w:pStyle w:val="TOC2"/>
            <w:tabs>
              <w:tab w:val="right" w:leader="dot" w:pos="9350"/>
            </w:tabs>
            <w:rPr>
              <w:noProof/>
            </w:rPr>
          </w:pPr>
          <w:hyperlink w:anchor="_Toc74475796" w:history="1">
            <w:r w:rsidR="00DE31FA" w:rsidRPr="001408A5">
              <w:rPr>
                <w:rStyle w:val="Hyperlink"/>
                <w:noProof/>
              </w:rPr>
              <w:t>4.4 Kết luận</w:t>
            </w:r>
            <w:r w:rsidR="00DE31FA">
              <w:rPr>
                <w:noProof/>
                <w:webHidden/>
              </w:rPr>
              <w:tab/>
            </w:r>
            <w:r w:rsidR="00DE31FA">
              <w:rPr>
                <w:noProof/>
                <w:webHidden/>
              </w:rPr>
              <w:fldChar w:fldCharType="begin"/>
            </w:r>
            <w:r w:rsidR="00DE31FA">
              <w:rPr>
                <w:noProof/>
                <w:webHidden/>
              </w:rPr>
              <w:instrText xml:space="preserve"> PAGEREF _Toc74475796 \h </w:instrText>
            </w:r>
            <w:r w:rsidR="00DE31FA">
              <w:rPr>
                <w:noProof/>
                <w:webHidden/>
              </w:rPr>
            </w:r>
            <w:r w:rsidR="00DE31FA">
              <w:rPr>
                <w:noProof/>
                <w:webHidden/>
              </w:rPr>
              <w:fldChar w:fldCharType="separate"/>
            </w:r>
            <w:r w:rsidR="00DE31FA">
              <w:rPr>
                <w:noProof/>
                <w:webHidden/>
              </w:rPr>
              <w:t>68</w:t>
            </w:r>
            <w:r w:rsidR="00DE31FA">
              <w:rPr>
                <w:noProof/>
                <w:webHidden/>
              </w:rPr>
              <w:fldChar w:fldCharType="end"/>
            </w:r>
          </w:hyperlink>
        </w:p>
        <w:p w14:paraId="3383929C" w14:textId="4A9ADF64" w:rsidR="00DE31FA" w:rsidRDefault="00E73A1D">
          <w:pPr>
            <w:pStyle w:val="TOC1"/>
            <w:tabs>
              <w:tab w:val="right" w:leader="dot" w:pos="9350"/>
            </w:tabs>
            <w:rPr>
              <w:noProof/>
            </w:rPr>
          </w:pPr>
          <w:hyperlink w:anchor="_Toc74475797" w:history="1">
            <w:r w:rsidR="00DE31FA" w:rsidRPr="001408A5">
              <w:rPr>
                <w:rStyle w:val="Hyperlink"/>
                <w:noProof/>
              </w:rPr>
              <w:t>TỔNG KẾT</w:t>
            </w:r>
            <w:r w:rsidR="00DE31FA">
              <w:rPr>
                <w:noProof/>
                <w:webHidden/>
              </w:rPr>
              <w:tab/>
            </w:r>
            <w:r w:rsidR="00DE31FA">
              <w:rPr>
                <w:noProof/>
                <w:webHidden/>
              </w:rPr>
              <w:fldChar w:fldCharType="begin"/>
            </w:r>
            <w:r w:rsidR="00DE31FA">
              <w:rPr>
                <w:noProof/>
                <w:webHidden/>
              </w:rPr>
              <w:instrText xml:space="preserve"> PAGEREF _Toc74475797 \h </w:instrText>
            </w:r>
            <w:r w:rsidR="00DE31FA">
              <w:rPr>
                <w:noProof/>
                <w:webHidden/>
              </w:rPr>
            </w:r>
            <w:r w:rsidR="00DE31FA">
              <w:rPr>
                <w:noProof/>
                <w:webHidden/>
              </w:rPr>
              <w:fldChar w:fldCharType="separate"/>
            </w:r>
            <w:r w:rsidR="00DE31FA">
              <w:rPr>
                <w:noProof/>
                <w:webHidden/>
              </w:rPr>
              <w:t>69</w:t>
            </w:r>
            <w:r w:rsidR="00DE31FA">
              <w:rPr>
                <w:noProof/>
                <w:webHidden/>
              </w:rPr>
              <w:fldChar w:fldCharType="end"/>
            </w:r>
          </w:hyperlink>
        </w:p>
        <w:p w14:paraId="599C2B55" w14:textId="47E1FCBC" w:rsidR="00DE31FA" w:rsidRDefault="00E73A1D">
          <w:pPr>
            <w:pStyle w:val="TOC1"/>
            <w:tabs>
              <w:tab w:val="right" w:leader="dot" w:pos="9350"/>
            </w:tabs>
            <w:rPr>
              <w:noProof/>
            </w:rPr>
          </w:pPr>
          <w:hyperlink w:anchor="_Toc74475798" w:history="1">
            <w:r w:rsidR="00DE31FA" w:rsidRPr="001408A5">
              <w:rPr>
                <w:rStyle w:val="Hyperlink"/>
                <w:noProof/>
              </w:rPr>
              <w:t>DANH MỤC TÀI LIỆU THAM KHẢO</w:t>
            </w:r>
            <w:r w:rsidR="00DE31FA">
              <w:rPr>
                <w:noProof/>
                <w:webHidden/>
              </w:rPr>
              <w:tab/>
            </w:r>
            <w:r w:rsidR="00DE31FA">
              <w:rPr>
                <w:noProof/>
                <w:webHidden/>
              </w:rPr>
              <w:fldChar w:fldCharType="begin"/>
            </w:r>
            <w:r w:rsidR="00DE31FA">
              <w:rPr>
                <w:noProof/>
                <w:webHidden/>
              </w:rPr>
              <w:instrText xml:space="preserve"> PAGEREF _Toc74475798 \h </w:instrText>
            </w:r>
            <w:r w:rsidR="00DE31FA">
              <w:rPr>
                <w:noProof/>
                <w:webHidden/>
              </w:rPr>
            </w:r>
            <w:r w:rsidR="00DE31FA">
              <w:rPr>
                <w:noProof/>
                <w:webHidden/>
              </w:rPr>
              <w:fldChar w:fldCharType="separate"/>
            </w:r>
            <w:r w:rsidR="00DE31FA">
              <w:rPr>
                <w:noProof/>
                <w:webHidden/>
              </w:rPr>
              <w:t>70</w:t>
            </w:r>
            <w:r w:rsidR="00DE31FA">
              <w:rPr>
                <w:noProof/>
                <w:webHidden/>
              </w:rPr>
              <w:fldChar w:fldCharType="end"/>
            </w:r>
          </w:hyperlink>
        </w:p>
        <w:p w14:paraId="23194D79" w14:textId="43A99E20" w:rsidR="00DE31FA" w:rsidRDefault="00DE31FA">
          <w:r>
            <w:rPr>
              <w:b/>
              <w:bCs/>
              <w:noProof/>
            </w:rPr>
            <w:fldChar w:fldCharType="end"/>
          </w:r>
        </w:p>
      </w:sdtContent>
    </w:sdt>
    <w:p w14:paraId="44607C13" w14:textId="77777777" w:rsidR="00251101" w:rsidRPr="00251101" w:rsidRDefault="00251101" w:rsidP="00251101"/>
    <w:p w14:paraId="5F48B1DF" w14:textId="6687E1C4" w:rsidR="00BB6F2F" w:rsidRDefault="00BB6F2F" w:rsidP="00251101">
      <w:r>
        <w:br w:type="column"/>
      </w:r>
      <w:r>
        <w:lastRenderedPageBreak/>
        <w:t>DANH MỤC KÝ HIỆU VÀ CHỮ VIẾT TẮT</w:t>
      </w:r>
    </w:p>
    <w:p w14:paraId="39ABC78C" w14:textId="77777777" w:rsidR="00BB6F2F" w:rsidRDefault="00BB6F2F" w:rsidP="00BB6F2F">
      <w:r>
        <w:t xml:space="preserve">BLE : Bluetooth Low Enegy </w:t>
      </w:r>
    </w:p>
    <w:p w14:paraId="0E130E52" w14:textId="77777777" w:rsidR="00BB6F2F" w:rsidRDefault="00BB6F2F" w:rsidP="00BB6F2F">
      <w:r>
        <w:t xml:space="preserve">EMG: </w:t>
      </w:r>
    </w:p>
    <w:p w14:paraId="05ECF945" w14:textId="13020AC8" w:rsidR="00BB6F2F" w:rsidRDefault="00BB6F2F" w:rsidP="00BB6F2F">
      <w:pPr>
        <w:pStyle w:val="Heading1"/>
        <w:jc w:val="center"/>
      </w:pPr>
      <w:r>
        <w:br w:type="column"/>
      </w:r>
      <w:bookmarkStart w:id="3" w:name="_Toc74475749"/>
      <w:r>
        <w:lastRenderedPageBreak/>
        <w:t>DANH MỤC HÌNH ẢNH</w:t>
      </w:r>
      <w:bookmarkEnd w:id="3"/>
    </w:p>
    <w:p w14:paraId="2F455CB3" w14:textId="038EE169" w:rsidR="00BB6F2F" w:rsidRDefault="00BB6F2F" w:rsidP="00BB6F2F">
      <w:pPr>
        <w:pStyle w:val="Heading1"/>
        <w:jc w:val="center"/>
      </w:pPr>
      <w:r>
        <w:br w:type="column"/>
      </w:r>
      <w:bookmarkStart w:id="4" w:name="_Toc74475750"/>
      <w:r>
        <w:lastRenderedPageBreak/>
        <w:t>DANH MỤC BẢNG BIỂU</w:t>
      </w:r>
      <w:bookmarkEnd w:id="4"/>
    </w:p>
    <w:p w14:paraId="13201391" w14:textId="77777777" w:rsidR="008150DD" w:rsidRDefault="00BB6F2F" w:rsidP="00BB6F2F">
      <w:pPr>
        <w:pStyle w:val="Heading1"/>
        <w:jc w:val="center"/>
        <w:sectPr w:rsidR="008150DD">
          <w:pgSz w:w="12240" w:h="15840"/>
          <w:pgMar w:top="1440" w:right="1440" w:bottom="1440" w:left="1440" w:header="720" w:footer="720" w:gutter="0"/>
          <w:cols w:space="720"/>
          <w:docGrid w:linePitch="360"/>
        </w:sectPr>
      </w:pPr>
      <w:r>
        <w:br w:type="column"/>
      </w:r>
    </w:p>
    <w:p w14:paraId="1B6A38E9" w14:textId="35943E20" w:rsidR="00BB6F2F" w:rsidRDefault="00BB6F2F" w:rsidP="00BB6F2F">
      <w:pPr>
        <w:pStyle w:val="Heading1"/>
        <w:jc w:val="center"/>
      </w:pPr>
      <w:bookmarkStart w:id="5" w:name="_Toc74475751"/>
      <w:r>
        <w:lastRenderedPageBreak/>
        <w:t>TÓM TẮT ĐỒ ÁN</w:t>
      </w:r>
      <w:bookmarkEnd w:id="5"/>
    </w:p>
    <w:p w14:paraId="4F069ECB" w14:textId="77777777" w:rsidR="00BB6F2F" w:rsidRDefault="00BB6F2F" w:rsidP="00DF3294">
      <w:pPr>
        <w:spacing w:after="0" w:line="360" w:lineRule="auto"/>
        <w:ind w:firstLine="567"/>
        <w:rPr>
          <w:rFonts w:cs="Times New Roman"/>
          <w:szCs w:val="26"/>
          <w:lang w:val="de-DE"/>
        </w:rPr>
      </w:pPr>
      <w:r>
        <w:rPr>
          <w:rFonts w:cs="Times New Roman"/>
          <w:szCs w:val="26"/>
          <w:lang w:val="de-DE"/>
        </w:rPr>
        <w:t>Với đề tài này, nhóm chúng tôi hướng đến thiết kế một hệ thống đo tín hiệu điện cơ để cung cấp cho bệnh nhân cũng như bác sĩ những thông số về tình trạng cơ của bệnh nhân.</w:t>
      </w:r>
      <w:r w:rsidRPr="0062142E">
        <w:t xml:space="preserve"> </w:t>
      </w:r>
      <w:r>
        <w:t>V</w:t>
      </w:r>
      <w:r w:rsidRPr="00FC349A">
        <w:t>ì những bất tiện của các thiết bị y tế hiện tại như giá thà</w:t>
      </w:r>
      <w:r>
        <w:t>nh, kích thước, tính di động, nhóm</w:t>
      </w:r>
      <w:r w:rsidRPr="00FC349A">
        <w:t xml:space="preserve"> quyết địn</w:t>
      </w:r>
      <w:r>
        <w:t>h thiết kế một thiết bị nhỏ gọn</w:t>
      </w:r>
      <w:r w:rsidRPr="00FC349A">
        <w:t xml:space="preserve"> có thể đo </w:t>
      </w:r>
      <w:r>
        <w:t>tín hiệu điện cơ đồ</w:t>
      </w:r>
      <w:r w:rsidRPr="00FC349A">
        <w:t xml:space="preserve"> </w:t>
      </w:r>
      <w:r>
        <w:rPr>
          <w:rFonts w:cs="Times New Roman"/>
          <w:szCs w:val="26"/>
          <w:lang w:val="de-DE"/>
        </w:rPr>
        <w:t xml:space="preserve">để xác định rõ tình trạng cơ, sức khỏe của bệnh nhân bằng cách sử dụng các phương pháp phân tích áp dụng công nghệ kỹ thuật hiện đại. </w:t>
      </w:r>
      <w:r>
        <w:t>Chúng tôi xây dựng một thiết bị đo tín hiệu điện cơ đồ sử dụng ba điện cực Graphene thay cho ba điện cực ướt Ag/AgCl truyền thống. Các dữ liệu về điện cơ đồ sau đó sẽ truyền không dây hiển thị qua điện thoại di động bằng công nghệ Bluetooth Low Energy và cũng có thể lưu trực tiếp lên thiết bị để có thể sử dụng một cách dễ dàng nhất.</w:t>
      </w:r>
      <w:r w:rsidRPr="00796B9A">
        <w:rPr>
          <w:rFonts w:cs="Times New Roman"/>
          <w:szCs w:val="26"/>
          <w:lang w:val="de-DE"/>
        </w:rPr>
        <w:t xml:space="preserve"> </w:t>
      </w:r>
      <w:r>
        <w:rPr>
          <w:rFonts w:cs="Times New Roman"/>
          <w:szCs w:val="26"/>
          <w:lang w:val="de-DE"/>
        </w:rPr>
        <w:t>Ở đề tài này, tôi sẽ tập trung vào phần code nhúng cho Bluetooth Low Energy điều khiển BLE hoạt động lấy mẫu tín hiệu, xử lý và truyền dữ liệu qua cho app android cũng như lưu dữ liệu thu được vào thẻ nhớ khi không có điện thoại đi kèm. Sử dụng phần mềm Keil C để code và nạp code nhờ JLINK V8.0.</w:t>
      </w:r>
    </w:p>
    <w:p w14:paraId="4C06B600" w14:textId="77777777" w:rsidR="00BB6F2F" w:rsidRDefault="00BB6F2F" w:rsidP="00DF3294">
      <w:pPr>
        <w:spacing w:line="360" w:lineRule="auto"/>
        <w:ind w:firstLine="567"/>
        <w:rPr>
          <w:rFonts w:cs="Times New Roman"/>
          <w:szCs w:val="26"/>
          <w:lang w:val="de-DE"/>
        </w:rPr>
      </w:pPr>
      <w:r w:rsidRPr="003C5433">
        <w:rPr>
          <w:rFonts w:cs="Times New Roman"/>
          <w:szCs w:val="26"/>
          <w:lang w:val="de-DE"/>
        </w:rPr>
        <w:t xml:space="preserve">Mặc dù đã rất nỗ lực cố gắng hoàn thiện đồ án, nhưng </w:t>
      </w:r>
      <w:r>
        <w:rPr>
          <w:rFonts w:cs="Times New Roman"/>
          <w:szCs w:val="26"/>
          <w:lang w:val="de-DE"/>
        </w:rPr>
        <w:t>nhóm</w:t>
      </w:r>
      <w:r w:rsidRPr="003C5433">
        <w:rPr>
          <w:rFonts w:cs="Times New Roman"/>
          <w:szCs w:val="26"/>
          <w:lang w:val="de-DE"/>
        </w:rPr>
        <w:t xml:space="preserve"> vẫn không thể tránh khỏi những hạn chế và thiếu sót. Vì vậy,</w:t>
      </w:r>
      <w:r>
        <w:rPr>
          <w:rFonts w:cs="Times New Roman"/>
          <w:szCs w:val="26"/>
          <w:lang w:val="de-DE"/>
        </w:rPr>
        <w:t xml:space="preserve"> nhóm đồ án</w:t>
      </w:r>
      <w:r w:rsidRPr="003C5433">
        <w:rPr>
          <w:rFonts w:cs="Times New Roman"/>
          <w:szCs w:val="26"/>
          <w:lang w:val="de-DE"/>
        </w:rPr>
        <w:t xml:space="preserve"> rất mong nhận được những ý kiến phản hồi từ các thầy cô giáo.</w:t>
      </w:r>
    </w:p>
    <w:p w14:paraId="2A913018" w14:textId="0F0E4922" w:rsidR="00BB6F2F" w:rsidRDefault="00BB6F2F" w:rsidP="00BB6F2F">
      <w:pPr>
        <w:jc w:val="center"/>
        <w:rPr>
          <w:b/>
          <w:bCs/>
          <w:sz w:val="32"/>
          <w:szCs w:val="32"/>
        </w:rPr>
      </w:pPr>
      <w:r>
        <w:br w:type="column"/>
      </w:r>
      <w:r w:rsidRPr="00BB6F2F">
        <w:rPr>
          <w:b/>
          <w:bCs/>
          <w:sz w:val="32"/>
          <w:szCs w:val="32"/>
        </w:rPr>
        <w:lastRenderedPageBreak/>
        <w:t>ABSTRACT</w:t>
      </w:r>
    </w:p>
    <w:p w14:paraId="595AD004" w14:textId="77777777" w:rsidR="00BB6F2F" w:rsidRDefault="00BB6F2F" w:rsidP="00DF3294">
      <w:pPr>
        <w:ind w:firstLine="567"/>
        <w:rPr>
          <w:szCs w:val="26"/>
        </w:rPr>
      </w:pPr>
      <w:r w:rsidRPr="00BB6F2F">
        <w:rPr>
          <w:szCs w:val="26"/>
        </w:rPr>
        <w:t>With this topic, research team aims to design an electromyography signal measurement system to provide patients as well as doctors parameters the patient's muscle condition. Because the current medical devices have some inconveniences such as high cost, big size, and importability, our team decided to design a compact device that can measure electromyography (EMG) signals to clearly determine patient's muscle status, strength, and health using analytical methods which applies modern technology. We built an Portable device for measuring EMG signal using three Graphene electrodes instead of the traditional three wet electrodes made of Ag/AgCl. The electromyography data is then wirelessly transmitted to user's mobile phone using Bluetooth Low Energy technology. These data can also be saved directly to the device so that user can use them easily. In the following part, I will focus on the Bluetooth Low Energy's embedded code which controls BLE to collect, process and transmiss signal sample to the android app as well as save these signals to the memory card when user's mobile phone is not available. The code is written by Keil C software and uploaded by JLINK V8.0.</w:t>
      </w:r>
    </w:p>
    <w:p w14:paraId="32186223" w14:textId="1E9E64A8" w:rsidR="00BB6F2F" w:rsidRDefault="00BB6F2F" w:rsidP="00DF3294">
      <w:pPr>
        <w:ind w:firstLine="567"/>
        <w:rPr>
          <w:szCs w:val="26"/>
        </w:rPr>
      </w:pPr>
      <w:r w:rsidRPr="00BB6F2F">
        <w:rPr>
          <w:szCs w:val="26"/>
        </w:rPr>
        <w:t xml:space="preserve"> Despite our great efforts to complete the project, limitations and shortcomings are cannot avoided. Therefore, our project team is looking forward to receiving feedback from teachers.</w:t>
      </w:r>
    </w:p>
    <w:p w14:paraId="33A5EC65" w14:textId="77777777" w:rsidR="008150DD" w:rsidRDefault="008150DD" w:rsidP="00BB6F2F">
      <w:pPr>
        <w:pStyle w:val="Heading1"/>
        <w:jc w:val="center"/>
        <w:sectPr w:rsidR="008150DD">
          <w:pgSz w:w="12240" w:h="15840"/>
          <w:pgMar w:top="1440" w:right="1440" w:bottom="1440" w:left="1440" w:header="720" w:footer="720" w:gutter="0"/>
          <w:cols w:space="720"/>
          <w:docGrid w:linePitch="360"/>
        </w:sectPr>
      </w:pPr>
    </w:p>
    <w:p w14:paraId="52A4FD83" w14:textId="09DB0D9D" w:rsidR="00BB6F2F" w:rsidRDefault="00BB6F2F" w:rsidP="00BB6F2F">
      <w:pPr>
        <w:pStyle w:val="Heading1"/>
        <w:jc w:val="center"/>
      </w:pPr>
      <w:r>
        <w:br w:type="column"/>
      </w:r>
      <w:bookmarkStart w:id="6" w:name="_Toc74475752"/>
      <w:r>
        <w:lastRenderedPageBreak/>
        <w:t>CHƯƠNG I : TỔNG QUAN ĐỀ TÀI</w:t>
      </w:r>
      <w:bookmarkEnd w:id="6"/>
    </w:p>
    <w:p w14:paraId="210BB1AC" w14:textId="4F031116" w:rsidR="00DF3294" w:rsidRPr="00D43857" w:rsidRDefault="00DF3294" w:rsidP="00DF3294">
      <w:pPr>
        <w:ind w:firstLine="567"/>
      </w:pPr>
      <w:bookmarkStart w:id="7" w:name="_Toc45415950"/>
      <w:bookmarkStart w:id="8" w:name="_Toc73176413"/>
      <w:r>
        <w:t xml:space="preserve">Trong chương này có nhiệm vụ trình bày nhu cầu thực tế để dẫn đến việc thực hiện đồ án. Ngoài việc xác định nhu cầu cần thiết của việc làm ra sản phẩm chương này còn thực hiện tìm hiểu một số sản phẩm liên quan đã có mặt trên thị trường từ đó đưa ra nhận xét và hướng phát triển cho đề tài của mình.   </w:t>
      </w:r>
      <w:bookmarkEnd w:id="7"/>
      <w:bookmarkEnd w:id="8"/>
    </w:p>
    <w:p w14:paraId="6A94EC57" w14:textId="1F425DD9" w:rsidR="00DF3294" w:rsidRDefault="00DF3294" w:rsidP="00DF3294">
      <w:pPr>
        <w:pStyle w:val="Heading2"/>
        <w:numPr>
          <w:ilvl w:val="1"/>
          <w:numId w:val="1"/>
        </w:numPr>
      </w:pPr>
      <w:bookmarkStart w:id="9" w:name="_Toc74475753"/>
      <w:r>
        <w:t>Đặt vấn đề</w:t>
      </w:r>
      <w:bookmarkEnd w:id="9"/>
    </w:p>
    <w:p w14:paraId="20F57EB4" w14:textId="145DFEA6" w:rsidR="00DF3294" w:rsidRDefault="00DF3294" w:rsidP="00DF3294">
      <w:pPr>
        <w:ind w:firstLine="567"/>
      </w:pPr>
      <w:bookmarkStart w:id="10" w:name="_Hlk73222633"/>
      <w:r w:rsidRPr="00DF3294">
        <w:rPr>
          <w:shd w:val="clear" w:color="auto" w:fill="FFFFFF"/>
        </w:rPr>
        <w:t xml:space="preserve">Trong cuộc sống ngày nay con người ngày càng bận rộn với công việc, gia đình ít ai có thời gian chăm lo đến sức khỏe của bản thân. </w:t>
      </w:r>
      <w:r>
        <w:t xml:space="preserve">Do đó việc đến bệnh viện để thăm khám sức khỏe định kì là một việc làm rất khó khăn, và càng ngày càng ít người để mắt đến. Theo tổ chức y tế thế giới WHO thì hằng năm con người nên đi khám sức khỏe ít nhất 2 lần để theo dõi và đảm bảo tình trạng sức khỏe. Đối với nhiều người dân Việt Nam, tâm lí nước đến chân mới nhảy hay là có bệnh rồi mới khám đã ăn sâu vào nhiều người. Hơn nữa với tình hình dịch bênh Covid- 19 đang diễn ra với diễn biến khó lường thì việc đi khỏi nhà nói chung cũng như việc đi khám bệnh nói riêng khiến nhiều người sau khi đi đến bệnh viện có thể bị nhiễm bệnh rất cao. Do đó, càng ngày bệnh nhân càng hướng tới việc theo dõi sức khỏe tại nhà, khi nào thật sự có vấn đề mới đến điều trị tại bệnh viện. Điều này đặt ra một vấn đề về việc phát triển các thiết bị y tế cho cá nhân và hộ gia đình giúp cho mọi người thuận tiện hơn trong việc theo dõi sức khỏe của bản thân. </w:t>
      </w:r>
    </w:p>
    <w:p w14:paraId="74FED402" w14:textId="4FE25B57" w:rsidR="00DF3294" w:rsidRDefault="00DF3294" w:rsidP="00DF3294">
      <w:pPr>
        <w:pStyle w:val="Heading2"/>
        <w:numPr>
          <w:ilvl w:val="1"/>
          <w:numId w:val="1"/>
        </w:numPr>
      </w:pPr>
      <w:bookmarkStart w:id="11" w:name="_Toc74475754"/>
      <w:r>
        <w:t>Lý do chọn đề tài</w:t>
      </w:r>
      <w:bookmarkEnd w:id="11"/>
    </w:p>
    <w:p w14:paraId="1036297F" w14:textId="77777777" w:rsidR="00DF3294" w:rsidRDefault="00DF3294" w:rsidP="00DF3294">
      <w:pPr>
        <w:ind w:firstLine="567"/>
      </w:pPr>
      <w:r w:rsidRPr="00B13BE6">
        <w:t>Trong lĩnh vực y tế, các bệnh về cơ ngày càng nhiều và được quan tâm trong nghiên cứu và thực hành lâm sàng. Các vấn đề về cơ có thể dẫn đến các bệnh như: đau cơ, nhược cơ, viêm đa cơ, rối loạn thần kinh cơ, …</w:t>
      </w:r>
      <w:r>
        <w:t>[20]</w:t>
      </w:r>
      <w:r w:rsidRPr="00B13BE6">
        <w:t xml:space="preserve"> Do đó, việc theo dõi phản ứng điện của cơ là vô cùng cần thiết. Phương pháp phổ biến nhất trong chẩn đoán lâm sàng hiện nay là ghi điện cơ</w:t>
      </w:r>
      <w:r>
        <w:t>[18]</w:t>
      </w:r>
      <w:r w:rsidRPr="00B13BE6">
        <w:t>.</w:t>
      </w:r>
      <w:r w:rsidRPr="00D43857">
        <w:t xml:space="preserve"> </w:t>
      </w:r>
      <w:r w:rsidRPr="00B13BE6">
        <w:t>Phương pháp này dựa trên nguyên tắc: tổn thương dây thần kinh ngoại biên có loại thoái hóa sợi trục và loại hủy myelin. Loại thứ nhất c</w:t>
      </w:r>
      <w:r>
        <w:t>ó</w:t>
      </w:r>
      <w:r w:rsidRPr="00B13BE6">
        <w:t xml:space="preserve">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w:t>
      </w:r>
      <w:r>
        <w:t xml:space="preserve"> </w:t>
      </w:r>
    </w:p>
    <w:p w14:paraId="08E2B05A" w14:textId="77777777" w:rsidR="00DF3294" w:rsidRDefault="00DF3294" w:rsidP="00DF3294">
      <w:pPr>
        <w:ind w:firstLine="567"/>
      </w:pPr>
      <w:r w:rsidRPr="00B13BE6">
        <w:t>Ghi điện cơ đem lại rất nhiều lợi ích, giúp bác sĩ có thể đưa ra chẩn đoán chính xác và phương pháp điều trị cho từng loại bệnh.</w:t>
      </w:r>
      <w:r>
        <w:t xml:space="preserve"> </w:t>
      </w:r>
      <w:r w:rsidRPr="00B13BE6">
        <w:t>Tuy nhiên, phương pháp này thường dùng điện cực kim đồng tâm gây ra đau đớn cho bệnh nhân trong qua trình xét nghiệm. Hệ thống này khá cồng kềnh, thường được dùng trong các bệnh viện</w:t>
      </w:r>
      <w:r>
        <w:t>.</w:t>
      </w:r>
    </w:p>
    <w:p w14:paraId="7B941D8C" w14:textId="3E321376" w:rsidR="00DF3294" w:rsidRDefault="00DF3294" w:rsidP="00DF3294">
      <w:pPr>
        <w:ind w:firstLine="567"/>
      </w:pPr>
      <w:r w:rsidRPr="00B13BE6">
        <w:lastRenderedPageBreak/>
        <w:t>Điều nay đặt ra yêu cầu đối với việc phát triển một hệ thống thu tín hiệu điện cơ nhỏ gọn, tiện lợi và thoải mái đối với người dùng. Để phục vụ mục đích theo dõi thường xuyên các hoạt động của cơ đối với những người thường xuyên vận động, tập luyện thể thao và vận động viên, chúng tôi đã nghiên cứu và xây dựng một hệ thống đo đạc tín hiệu điện cơ sử dụng cảm biến graphene</w:t>
      </w:r>
      <w:r>
        <w:t>[22]</w:t>
      </w:r>
      <w:r w:rsidRPr="00B13BE6">
        <w:t>. Cảm biến được chế tạo từ chất liệu nền là vải dệt vừa mang lại sự thoải mái cho người dùng vừa có tính linh hoạt trong việc tái sử dụng nhiều lần. Tín hiệu thu được từ mạch tương tự được truyền đến điện thoại bằng công nghệ Bluetooth tiết kiệm năng lượng (Bluetooth Low Energy - BLE) hiển thị</w:t>
      </w:r>
      <w:r>
        <w:t xml:space="preserve"> trên app</w:t>
      </w:r>
      <w:r w:rsidRPr="00B13BE6">
        <w:t xml:space="preserve"> để lưu trữ và phục vụ các xử lý tính toán.</w:t>
      </w:r>
    </w:p>
    <w:p w14:paraId="2221664E" w14:textId="76436280" w:rsidR="00DF3294" w:rsidRPr="00B13BE6" w:rsidRDefault="00DF3294" w:rsidP="00DF3294">
      <w:pPr>
        <w:pStyle w:val="Heading2"/>
      </w:pPr>
      <w:bookmarkStart w:id="12" w:name="_Toc74475755"/>
      <w:r>
        <w:t>1.3 Mục tiêu của đề tài</w:t>
      </w:r>
      <w:bookmarkEnd w:id="12"/>
    </w:p>
    <w:p w14:paraId="7378C3F2" w14:textId="278C0F03" w:rsidR="00DF3294" w:rsidRDefault="00DF3294" w:rsidP="00DF3294">
      <w:pPr>
        <w:spacing w:line="276" w:lineRule="auto"/>
        <w:ind w:firstLine="540"/>
      </w:pPr>
      <w:r>
        <w:t>Mục tiêu của đề tài là thiết kế hệ thống đo tín hiệu điện cơ sử dụng cảm biến graphene, hệ thống nhỏ gọn có thể tích hợp lên quần áo để theo dõi chỉ số cơ bắp hằng ngày. Tín hiệu sau khi thu được hiển thị trên điện thoại theo thời gian thực,</w:t>
      </w:r>
      <w:r w:rsidRPr="00246580">
        <w:t xml:space="preserve"> </w:t>
      </w:r>
      <w:r>
        <w:t>được lưu trữ vào bộ dữ liệu và được xử lý, tính toán thông số để bác sĩ theo dõi và đưa ra các chuẩn đoán cụ thể.</w:t>
      </w:r>
    </w:p>
    <w:p w14:paraId="4328B956" w14:textId="7C098BF7" w:rsidR="00DF3294" w:rsidRDefault="008150DD" w:rsidP="008150DD">
      <w:pPr>
        <w:pStyle w:val="Heading2"/>
      </w:pPr>
      <w:bookmarkStart w:id="13" w:name="_Toc74475756"/>
      <w:r>
        <w:t xml:space="preserve">1.4 </w:t>
      </w:r>
      <w:r w:rsidR="00DF3294">
        <w:t>Phương pháp nghiên cứu</w:t>
      </w:r>
      <w:bookmarkEnd w:id="13"/>
    </w:p>
    <w:p w14:paraId="53B10289" w14:textId="1BA3D448" w:rsidR="00DF3294" w:rsidRDefault="00DF3294" w:rsidP="00DF3294">
      <w:pPr>
        <w:ind w:firstLine="567"/>
      </w:pPr>
      <w:r w:rsidRPr="00B13BE6">
        <w:t>Nghiên cứu này được thực hiện dựa trên cơ sở tài liệu, thông tin từ các bài báo về tín hiệu điện cơ (EMG), công nghệ graphene, công nghệ bluetooth tiết kiệm năng lượng (BLE), …</w:t>
      </w:r>
      <w:r>
        <w:t xml:space="preserve"> [13], [22]. Và tham khảo cách thiết kế hệ thống firmware trên trang web </w:t>
      </w:r>
      <w:r w:rsidRPr="00292A51">
        <w:t>https://www.nordicsemi.com/</w:t>
      </w:r>
      <w:r>
        <w:t xml:space="preserve"> để có một hệ thống hoạt động ổn định, tiết kiệm năng lượng nhất có thể, thuận tiện cho thế hệ nối tiếp có thể theo dõi và sử dụng các kết quả nhóm đang thực hiện hiện nay.</w:t>
      </w:r>
    </w:p>
    <w:p w14:paraId="771399C2" w14:textId="65DFC575" w:rsidR="00DF3294" w:rsidRDefault="008150DD" w:rsidP="00DF3294">
      <w:pPr>
        <w:pStyle w:val="Heading2"/>
      </w:pPr>
      <w:bookmarkStart w:id="14" w:name="_Toc74475757"/>
      <w:r>
        <w:t xml:space="preserve">1.5 </w:t>
      </w:r>
      <w:r w:rsidR="009D4B42">
        <w:t>P</w:t>
      </w:r>
      <w:r>
        <w:t>hạm vi, đối tượng của đề tài</w:t>
      </w:r>
      <w:bookmarkEnd w:id="14"/>
    </w:p>
    <w:p w14:paraId="7DD84939" w14:textId="740BDA6C" w:rsidR="008150DD" w:rsidRDefault="008150DD" w:rsidP="008150DD">
      <w:pPr>
        <w:ind w:firstLine="567"/>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05C74471" w14:textId="0E8F51A0" w:rsidR="008150DD" w:rsidRDefault="008150DD" w:rsidP="008150DD">
      <w:pPr>
        <w:pStyle w:val="Heading2"/>
      </w:pPr>
      <w:bookmarkStart w:id="15" w:name="_Toc74475758"/>
      <w:r>
        <w:t>1.6 Đóng góp của đề tài</w:t>
      </w:r>
      <w:bookmarkEnd w:id="15"/>
    </w:p>
    <w:p w14:paraId="32CE5177" w14:textId="57899EAB" w:rsidR="008150DD" w:rsidRDefault="008150DD" w:rsidP="008150DD">
      <w:pPr>
        <w:ind w:firstLine="567"/>
      </w:pPr>
      <w:r>
        <w:t>Trong đ</w:t>
      </w:r>
      <w:r w:rsidRPr="00B13BE6">
        <w:t>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5598F790" w14:textId="2677F370" w:rsidR="008150DD" w:rsidRDefault="008150DD" w:rsidP="008150DD">
      <w:pPr>
        <w:pStyle w:val="Heading2"/>
      </w:pPr>
      <w:bookmarkStart w:id="16" w:name="_Toc74475759"/>
      <w:r>
        <w:lastRenderedPageBreak/>
        <w:t>1.7 Bố cục của đề tài</w:t>
      </w:r>
      <w:bookmarkEnd w:id="16"/>
    </w:p>
    <w:p w14:paraId="31DA514C" w14:textId="77777777" w:rsidR="008150DD" w:rsidRDefault="008150DD" w:rsidP="008150DD">
      <w:pPr>
        <w:ind w:left="284" w:firstLine="283"/>
      </w:pPr>
      <w:r>
        <w:t>Toàn bộ của đồ án được chia làm 4 chương</w:t>
      </w:r>
    </w:p>
    <w:p w14:paraId="1F6DA0EF" w14:textId="77777777" w:rsidR="008150DD" w:rsidRPr="00D43857" w:rsidRDefault="008150DD" w:rsidP="008150DD">
      <w:pPr>
        <w:ind w:left="426" w:firstLine="141"/>
      </w:pPr>
      <w:r>
        <w:t>Chương đầu tiên sẽ trình bày tổng quan về đồ án tốt nghiệp này.</w:t>
      </w:r>
    </w:p>
    <w:p w14:paraId="4BC3BFE0" w14:textId="77777777" w:rsidR="008150DD" w:rsidRDefault="008150DD" w:rsidP="008150DD">
      <w:pPr>
        <w:pStyle w:val="ListNumber"/>
        <w:ind w:firstLine="567"/>
      </w:pPr>
      <w:r>
        <w:t xml:space="preserve">Chương hai sẽ được trình bày với các nội dung: kiến thức nền tảng y sinh đối với tín hiệu điện cơ, kiến thức về điện tử cơ bản. Nội dung của chương hai này cũng sẽ đề cập đến các sản phẩm đang có trên thị trường có liên quan đến nội dung đồ án. </w:t>
      </w:r>
    </w:p>
    <w:p w14:paraId="2FA4C00E" w14:textId="77777777" w:rsidR="008150DD" w:rsidRDefault="008150DD" w:rsidP="008150DD">
      <w:pPr>
        <w:pStyle w:val="ListNumber"/>
        <w:ind w:firstLine="567"/>
      </w:pPr>
      <w:r>
        <w:t xml:space="preserve">Chương ba đi vào phân tích và thiết kế hệ thống, xây dựng các yêu cầu chức năng và phi chức năng cho sản phẩm, từ đó tìm hiểu các nghiên cứu liên quan để đạt được yêu cầu chức năng và phi chức năng đã đề ra. Sau đó đi vào tiến hành thiết kế chi tiết. Trong quá trình tiến hành thiết kế một số kiến thức cần thiết như xử lí số cũng được đưa vào để giải thích cho nguyên nhân đưa ra thiết kế như vậy.  </w:t>
      </w:r>
    </w:p>
    <w:p w14:paraId="62C2CFC0" w14:textId="21244194" w:rsidR="008150DD" w:rsidRDefault="008150DD" w:rsidP="008150DD">
      <w:pPr>
        <w:ind w:firstLine="567"/>
      </w:pPr>
      <w:r>
        <w:t>Chương bốn trình bày các kết quả đạt được sau thời gian làm đồ án bao gồm kết quả mô phỏng, kết quả kiểm tra hệ thống thực tế trong đó bao gồm việc kiểm tra phần cứng và phần mềm. Cuối cùng một số kết luận và các công việc của tương lai sẽ được đề cập trong phần tổng hợp ở cuối đồ án.</w:t>
      </w:r>
    </w:p>
    <w:p w14:paraId="06F49998" w14:textId="20D3E8A2" w:rsidR="008150DD" w:rsidRPr="008150DD" w:rsidRDefault="008150DD" w:rsidP="008150DD">
      <w:pPr>
        <w:pStyle w:val="Heading2"/>
      </w:pPr>
      <w:bookmarkStart w:id="17" w:name="_Toc74475760"/>
      <w:r>
        <w:t>1.8 Kết luận</w:t>
      </w:r>
      <w:bookmarkEnd w:id="17"/>
    </w:p>
    <w:p w14:paraId="7D98122C" w14:textId="4EFAA2A0" w:rsidR="008150DD" w:rsidRDefault="008150DD" w:rsidP="008150DD">
      <w:pPr>
        <w:ind w:firstLine="567"/>
      </w:pPr>
      <w:r>
        <w:t>Như vậy, chương một đã trình bày tổng quan về đề tài, mức độ cần thiết cũng như các vấn đề liên quan đến điện cơ đồ. Tiếp theo, chúng tôi sẽ nêu ra cơ sở lý thuyết, mục tiêu của cả nhóm.</w:t>
      </w:r>
    </w:p>
    <w:p w14:paraId="38AC8F1A" w14:textId="7B5DBD34" w:rsidR="008150DD" w:rsidRDefault="008150DD" w:rsidP="008150DD">
      <w:pPr>
        <w:pStyle w:val="Heading1"/>
        <w:jc w:val="center"/>
      </w:pPr>
      <w:r>
        <w:br w:type="column"/>
      </w:r>
      <w:bookmarkStart w:id="18" w:name="_Toc74475761"/>
      <w:r>
        <w:lastRenderedPageBreak/>
        <w:t>CHƯƠNG II: CƠ SỞ LÝ THUYẾT</w:t>
      </w:r>
      <w:bookmarkEnd w:id="18"/>
    </w:p>
    <w:p w14:paraId="56305DFD" w14:textId="62B4F86B" w:rsidR="008150DD" w:rsidRDefault="008150DD" w:rsidP="008150DD">
      <w:pPr>
        <w:ind w:firstLine="567"/>
      </w:pPr>
      <w:r>
        <w:t>Chương này sẽ trình bày các kiến thức cơ sở cần thiết để hoàn thành đồ án này, trong đó bao gồm các kiến thức cơ bản về điện cơ, nguồn gốc sinh học của tín hiệu điện cơ đồ, các vấn đề thường hặp khi tiến hành đó tín hiệu này trong thực tế từ đó đề cập đến các kiển thức điện cơ bản để giải quyết các vấn đề nhiễu đó</w:t>
      </w:r>
      <w:r w:rsidR="00F60AE9">
        <w:t>.</w:t>
      </w:r>
    </w:p>
    <w:p w14:paraId="5B781ADF" w14:textId="77777777" w:rsidR="00697F6B" w:rsidRDefault="00697F6B" w:rsidP="00697F6B">
      <w:pPr>
        <w:pStyle w:val="Heading2"/>
      </w:pPr>
      <w:bookmarkStart w:id="19" w:name="_Toc45415958"/>
      <w:bookmarkStart w:id="20" w:name="_Toc73176421"/>
      <w:bookmarkStart w:id="21" w:name="_Toc74475762"/>
      <w:r>
        <w:t xml:space="preserve">2.1 </w:t>
      </w:r>
      <w:r w:rsidRPr="001C6678">
        <w:t>Lý thuyết y sinh về điện cơ (EMG)</w:t>
      </w:r>
      <w:bookmarkEnd w:id="19"/>
      <w:bookmarkEnd w:id="20"/>
      <w:bookmarkEnd w:id="21"/>
    </w:p>
    <w:p w14:paraId="29ABB9C6" w14:textId="77777777" w:rsidR="00697F6B" w:rsidRPr="00B13BE6" w:rsidRDefault="00697F6B" w:rsidP="00697F6B">
      <w:pPr>
        <w:ind w:firstLine="567"/>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3C02B5D3" w14:textId="70678348" w:rsidR="00697F6B" w:rsidRPr="00B13BE6" w:rsidRDefault="00697F6B" w:rsidP="00697F6B">
      <w:pPr>
        <w:rPr>
          <w:lang w:val="vi-VN"/>
        </w:rPr>
      </w:pPr>
      <w:r>
        <w:t xml:space="preserve">Cấu trúc của một bó cơ được mô tả như </w:t>
      </w:r>
      <w:r w:rsidR="002D4690">
        <w:t xml:space="preserve">Hình 2.1 </w:t>
      </w:r>
      <w:r>
        <w:t xml:space="preserve">[24]. </w:t>
      </w:r>
      <w:r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 các nhánh của nó.</w:t>
      </w:r>
    </w:p>
    <w:p w14:paraId="4F0631C6" w14:textId="77777777" w:rsidR="00697F6B" w:rsidRPr="00B13BE6" w:rsidRDefault="00697F6B" w:rsidP="00697F6B">
      <w:pPr>
        <w:jc w:val="center"/>
      </w:pPr>
      <w:r w:rsidRPr="00B13BE6">
        <w:rPr>
          <w:noProof/>
          <w:lang w:val="vi-VN"/>
        </w:rPr>
        <w:drawing>
          <wp:inline distT="0" distB="0" distL="0" distR="0" wp14:anchorId="273C921E" wp14:editId="59BE41FE">
            <wp:extent cx="3993944" cy="1781299"/>
            <wp:effectExtent l="0" t="0" r="6985" b="0"/>
            <wp:docPr id="21"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2">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3BB055C4" w14:textId="02222F81" w:rsidR="00697F6B" w:rsidRPr="00B13BE6" w:rsidRDefault="00697F6B" w:rsidP="00697F6B">
      <w:pPr>
        <w:pStyle w:val="hinhanh"/>
      </w:pPr>
      <w:bookmarkStart w:id="22" w:name="_Ref43800200"/>
      <w:bookmarkStart w:id="23" w:name="_Toc44425095"/>
      <w:r w:rsidRPr="00B13BE6">
        <w:t xml:space="preserve">Hình </w:t>
      </w:r>
      <w:r w:rsidR="007C4F64">
        <w:t>2</w:t>
      </w:r>
      <w:r>
        <w:t>.</w:t>
      </w:r>
      <w:bookmarkEnd w:id="22"/>
      <w:r>
        <w:t>1</w:t>
      </w:r>
      <w:r w:rsidRPr="00B13BE6">
        <w:t xml:space="preserve"> Cấu trúc của cơ</w:t>
      </w:r>
      <w:bookmarkEnd w:id="23"/>
    </w:p>
    <w:p w14:paraId="76D71C10" w14:textId="77777777" w:rsidR="00697F6B" w:rsidRPr="00B13BE6" w:rsidRDefault="00697F6B" w:rsidP="00697F6B">
      <w:pPr>
        <w:ind w:firstLine="567"/>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355C862D" w14:textId="77777777" w:rsidR="00697F6B" w:rsidRPr="006F4164" w:rsidRDefault="00697F6B" w:rsidP="00697F6B">
      <w:pPr>
        <w:pStyle w:val="Heading3"/>
      </w:pPr>
      <w:bookmarkStart w:id="24" w:name="_Toc74475763"/>
      <w:r w:rsidRPr="006F4164">
        <w:t xml:space="preserve">2.1.1 </w:t>
      </w:r>
      <w:r>
        <w:t>Tín hiệu điện cơ</w:t>
      </w:r>
      <w:bookmarkEnd w:id="24"/>
    </w:p>
    <w:p w14:paraId="399449A2" w14:textId="77777777" w:rsidR="00697F6B" w:rsidRDefault="00697F6B" w:rsidP="00697F6B">
      <w:pPr>
        <w:ind w:firstLine="567"/>
        <w:rPr>
          <w:rFonts w:cs="Times New Roman"/>
          <w:szCs w:val="26"/>
        </w:rPr>
      </w:pPr>
      <w:bookmarkStart w:id="25" w:name="OLE_LINK1"/>
      <w:bookmarkStart w:id="26" w:name="OLE_LINK2"/>
      <w:r w:rsidRPr="001C6678">
        <w:rPr>
          <w:rFonts w:cs="Times New Roman"/>
          <w:szCs w:val="26"/>
        </w:rPr>
        <w:t>Tín hiệu điện cơ (Electromyography - EMG) là một dạng tín hiệu điện sinh học rất quan trọng có giá trị chẩn đoán cao cho rất nhiều bệnh v</w:t>
      </w:r>
      <w:r>
        <w:rPr>
          <w:rFonts w:cs="Times New Roman"/>
          <w:szCs w:val="26"/>
        </w:rPr>
        <w:t>ề</w:t>
      </w:r>
      <w:r w:rsidRPr="001C6678">
        <w:rPr>
          <w:rFonts w:cs="Times New Roman"/>
          <w:szCs w:val="26"/>
        </w:rPr>
        <w:t xml:space="preserve"> cơ và thần kinh. Nguồn gốc của hầu hết các tín hiệu điện sinh học là sự thay đổi rất nhanh của điện thế qua màng tế bào của tất cả các tế bào sống. Cụ thể hơn, các tín hiệu điện sinh học phát sinh từ các điện thế qua màng tế bào thay đổi theo thời gian có thể thấy ở các tế bào thần kinh hay ở các tế bào cơ </w:t>
      </w:r>
      <w:r w:rsidRPr="001C6678">
        <w:rPr>
          <w:rFonts w:cs="Times New Roman"/>
          <w:szCs w:val="26"/>
        </w:rPr>
        <w:lastRenderedPageBreak/>
        <w:t xml:space="preserve">gồm cả cơ tim.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 </w:t>
      </w:r>
      <w:r>
        <w:rPr>
          <w:rFonts w:cs="Times New Roman"/>
          <w:szCs w:val="26"/>
        </w:rPr>
        <w:t>[1].</w:t>
      </w:r>
    </w:p>
    <w:p w14:paraId="08D9AB2A" w14:textId="77777777" w:rsidR="00697F6B" w:rsidRPr="002F0645" w:rsidRDefault="00697F6B" w:rsidP="00697F6B">
      <w:pPr>
        <w:ind w:firstLine="567"/>
        <w:rPr>
          <w:rFonts w:cs="Times New Roman"/>
          <w:szCs w:val="26"/>
        </w:rPr>
      </w:pPr>
      <w:r w:rsidRPr="001C6678">
        <w:rPr>
          <w:rFonts w:cs="Times New Roman"/>
          <w:szCs w:val="26"/>
        </w:rPr>
        <w:t>EMG mô tả thời gian và dạng hoạt động của cơ trong quá trình vận động. Tín hiệu EMG thô (chưa qua xử lý) phản ánh các hoạt động điện của các sợi cơ ngay tại thời điểm đó. Các đơn vị vận động tiếp nhận kích thích không đồng bộ và đôi khi, chỉ với sự co cơ rất yếu vẫn có thể ghi nhận được tín hiệu trên EMG. Khi sức co dãn t</w:t>
      </w:r>
      <w:r>
        <w:rPr>
          <w:rFonts w:cs="Times New Roman"/>
          <w:szCs w:val="26"/>
        </w:rPr>
        <w:t>ă</w:t>
      </w:r>
      <w:r w:rsidRPr="001C6678">
        <w:rPr>
          <w:rFonts w:cs="Times New Roman"/>
          <w:szCs w:val="26"/>
        </w:rPr>
        <w:t>ng, mức độ điện thế hoạt động tăng và tín hiệu thô ghi được tại một điểm có thể dại diện cho hoạt động điện của hàng ngàn sợi cơ riêng lẻ khác.</w:t>
      </w:r>
    </w:p>
    <w:p w14:paraId="21881F89" w14:textId="77777777" w:rsidR="00697F6B" w:rsidRDefault="00697F6B" w:rsidP="00697F6B">
      <w:pPr>
        <w:ind w:firstLine="567"/>
        <w:rPr>
          <w:rFonts w:cs="Times New Roman"/>
          <w:szCs w:val="26"/>
        </w:rPr>
      </w:pPr>
      <w:r w:rsidRPr="001C6678">
        <w:rPr>
          <w:rFonts w:cs="Times New Roman"/>
          <w:szCs w:val="26"/>
        </w:rPr>
        <w:t>Đo tín hiệu điện cơ là một kĩ thuật đo hoạt động điện của cơ và các dây thần kinh chi phối cơ. Các dữ liệu được ghi nhận được gọi là điện cơ đồ (Electromyography-EMG).</w:t>
      </w:r>
    </w:p>
    <w:p w14:paraId="7E2E83DD" w14:textId="77777777" w:rsidR="00697F6B" w:rsidRDefault="00697F6B" w:rsidP="00697F6B">
      <w:pPr>
        <w:pStyle w:val="Heading3"/>
      </w:pPr>
      <w:bookmarkStart w:id="27" w:name="_Toc74475764"/>
      <w:r w:rsidRPr="006F4164">
        <w:t>2.</w:t>
      </w:r>
      <w:r>
        <w:t>1.</w:t>
      </w:r>
      <w:r w:rsidRPr="006F4164">
        <w:t>2 Đo điện cơ</w:t>
      </w:r>
      <w:bookmarkEnd w:id="27"/>
    </w:p>
    <w:p w14:paraId="59859EDC" w14:textId="77777777" w:rsidR="00697F6B" w:rsidRPr="003B4409" w:rsidRDefault="00697F6B" w:rsidP="00697F6B">
      <w:pPr>
        <w:ind w:firstLine="720"/>
      </w:pPr>
      <w:r w:rsidRPr="00B13BE6">
        <w:rPr>
          <w:lang w:val="vi-VN"/>
        </w:rPr>
        <w:t xml:space="preserve">Đo điện cơ (điện cơ đồ) là một hoạt động ghi lại hoạt động điện của cơ (cơ hoạt động sẽ sinh ra dòng điện). Việc ghi nhận tín hiệu điện cơ dùng để chẩn đoán một số nguyên </w:t>
      </w:r>
      <w:r w:rsidRPr="00A12C08">
        <w:t>nhân</w:t>
      </w:r>
      <w:r w:rsidRPr="00B13BE6">
        <w:rPr>
          <w:lang w:val="vi-VN"/>
        </w:rPr>
        <w:t xml:space="preserve"> suy yếu cơ hoặc hiện tượng liệt, các vấn đề về cơ và vận động như run rẩy hay co giật, tổn thương thần kinh cơ do thương tích và một số bệnh lý khác</w:t>
      </w:r>
      <w:r>
        <w:t xml:space="preserve"> [20]</w:t>
      </w:r>
      <w:r w:rsidRPr="00B13BE6">
        <w:rPr>
          <w:lang w:val="vi-VN"/>
        </w:rPr>
        <w:t>. Trong cơ thể có một số loại cơ chính là cơ vân, cơ trơn và cơ tim. Cơ vân thường được chia thành cơ nhanh và cơ chậm</w:t>
      </w:r>
      <w:r>
        <w:t xml:space="preserve"> [17]</w:t>
      </w:r>
      <w:r w:rsidRPr="00B13BE6">
        <w:rPr>
          <w:lang w:val="vi-VN"/>
        </w:rPr>
        <w:t>. Cơ nhanh dùng tron</w:t>
      </w:r>
      <w:r>
        <w:t>g</w:t>
      </w:r>
      <w:r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t>.</w:t>
      </w:r>
    </w:p>
    <w:p w14:paraId="762C3536" w14:textId="77777777" w:rsidR="00697F6B" w:rsidRPr="00B13BE6" w:rsidRDefault="00697F6B" w:rsidP="00697F6B">
      <w:pPr>
        <w:ind w:firstLine="567"/>
      </w:pPr>
      <w:r w:rsidRPr="00B13BE6">
        <w:t xml:space="preserve">Để đo tín hiệu điện cơ từ một đơn vị vận động đơn hay từ các sợi cơ riêng lẻ, người ta thậm chí phải dùng đến các điện cực dạng kim xuyên qua da tới bề mặt của cơ cần đo. Điện cực phổ biến nhất trong đo điện cơ là điện cực kim đồng tâm. Tín hiệu điện cơ thường được đo bằng hai phương pháp: đo điện bên trong cơ và đo qua bề mặt da. Hình dạng và biên độ của các sóng ghi nhận được trên dao động ký cung cấp thông tin về khả năng đáp ứng của cơ đối với các kích thích. </w:t>
      </w:r>
    </w:p>
    <w:p w14:paraId="190249E9" w14:textId="50103FA1" w:rsidR="00697F6B" w:rsidRPr="00AB2490" w:rsidRDefault="00697F6B" w:rsidP="00697F6B">
      <w:pPr>
        <w:ind w:firstLine="567"/>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Pr="00B13BE6">
        <w:t>ôn</w:t>
      </w:r>
      <w:r w:rsidRPr="00B13BE6">
        <w:rPr>
          <w:lang w:val="vi-VN"/>
        </w:rPr>
        <w:t xml:space="preserve">g tăng nữa, sóng co cơ khi đó được gọi là điện thế hoạt động toàn phần (Compound Muscle Action Potetial - CMAP). Thời gian tính từ khi kích thích dây thần kinh đến thời điểm của CMAP </w:t>
      </w:r>
      <w:r w:rsidRPr="00B13BE6">
        <w:rPr>
          <w:lang w:val="vi-VN"/>
        </w:rPr>
        <w:lastRenderedPageBreak/>
        <w:t>được gọi là thời gian tiềm vận động. Khi kích thích thân dây thần kinh tại điểm ngoại vi của nó thì được thời gian tiềm vận động ngoại vi (Distal Motor Latency - DML), tính bằng ms.</w:t>
      </w:r>
      <w:r w:rsidR="00A41881">
        <w:t xml:space="preserve">Hình 2.2 </w:t>
      </w:r>
      <w:r>
        <w:t>mô tả kích thích điện vào dây thần kinh vận động</w:t>
      </w:r>
      <w:r w:rsidRPr="00B13BE6">
        <w:rPr>
          <w:lang w:val="vi-VN"/>
        </w:rPr>
        <w:t>.</w:t>
      </w:r>
      <w:r>
        <w:t xml:space="preserve"> Khi kích thích điện vào dây giữa hai điểm: S1 là kích thích điện ở cổ tay, S2 là kích thích điện ở khuỷu tay, ta thu được đáp ứng co cơ tương ứng R1 và R2. 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7DA3BB3" w14:textId="77777777" w:rsidR="00697F6B" w:rsidRDefault="00697F6B" w:rsidP="00697F6B">
      <w:pPr>
        <w:jc w:val="center"/>
      </w:pPr>
      <w:r w:rsidRPr="00B13BE6">
        <w:rPr>
          <w:noProof/>
          <w:lang w:val="vi-VN"/>
        </w:rPr>
        <w:drawing>
          <wp:inline distT="0" distB="0" distL="0" distR="0" wp14:anchorId="72F696D8" wp14:editId="7905DA0C">
            <wp:extent cx="3408219" cy="2675055"/>
            <wp:effectExtent l="0" t="0" r="1905" b="0"/>
            <wp:docPr id="227"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3">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5A310383" w14:textId="2EADCA5B" w:rsidR="00697F6B" w:rsidRPr="00B13BE6" w:rsidRDefault="00697F6B" w:rsidP="00697F6B">
      <w:pPr>
        <w:pStyle w:val="hinhanh"/>
      </w:pPr>
      <w:bookmarkStart w:id="28" w:name="_Ref43800248"/>
      <w:bookmarkStart w:id="29" w:name="_Toc44425097"/>
      <w:r>
        <w:t xml:space="preserve">Hình </w:t>
      </w:r>
      <w:r w:rsidR="007C4F64">
        <w:t>2</w:t>
      </w:r>
      <w:r>
        <w:t>.</w:t>
      </w:r>
      <w:bookmarkEnd w:id="28"/>
      <w:r>
        <w:t xml:space="preserve">2 </w:t>
      </w:r>
      <w:r>
        <w:rPr>
          <w:noProof/>
        </w:rPr>
        <w:t>Kích thích dây thần kinh vận động</w:t>
      </w:r>
      <w:bookmarkEnd w:id="29"/>
    </w:p>
    <w:p w14:paraId="2560AF5A" w14:textId="77777777" w:rsidR="00697F6B" w:rsidRPr="00B13BE6" w:rsidRDefault="00697F6B" w:rsidP="00697F6B">
      <w:pPr>
        <w:ind w:firstLine="720"/>
      </w:pPr>
      <w:r w:rsidRPr="00B13BE6">
        <w:rPr>
          <w:noProof/>
          <w:lang w:val="vi-VN"/>
        </w:rPr>
        <mc:AlternateContent>
          <mc:Choice Requires="wps">
            <w:drawing>
              <wp:anchor distT="45720" distB="45720" distL="114300" distR="114300" simplePos="0" relativeHeight="251659264" behindDoc="0" locked="0" layoutInCell="1" allowOverlap="1" wp14:anchorId="708AE8AE" wp14:editId="1C0D51D3">
                <wp:simplePos x="0" y="0"/>
                <wp:positionH relativeFrom="margin">
                  <wp:align>right</wp:align>
                </wp:positionH>
                <wp:positionV relativeFrom="paragraph">
                  <wp:posOffset>546100</wp:posOffset>
                </wp:positionV>
                <wp:extent cx="533400" cy="447675"/>
                <wp:effectExtent l="0" t="0" r="0" b="9525"/>
                <wp:wrapNone/>
                <wp:docPr id="22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6E627431" w14:textId="77777777" w:rsidR="00697F6B" w:rsidRDefault="00697F6B" w:rsidP="00697F6B">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8AE8AE"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BjF5dI3AgAAJQQAAA4AAAAAAAAAAAAAAAAA&#10;LgIAAGRycy9lMm9Eb2MueG1sUEsBAi0AFAAGAAgAAAAhAHCfn9DaAAAABgEAAA8AAAAAAAAAAAAA&#10;AAAAkQQAAGRycy9kb3ducmV2LnhtbFBLBQYAAAAABAAEAPMAAACYBQAAAAA=&#10;" stroked="f">
                <v:textbox>
                  <w:txbxContent>
                    <w:p w14:paraId="6E627431" w14:textId="77777777" w:rsidR="00697F6B" w:rsidRDefault="00697F6B" w:rsidP="00697F6B">
                      <w:r>
                        <w:t>(1.1)</w:t>
                      </w:r>
                    </w:p>
                  </w:txbxContent>
                </v:textbox>
                <w10:wrap anchorx="margin"/>
              </v:shape>
            </w:pict>
          </mc:Fallback>
        </mc:AlternateContent>
      </w:r>
      <w:r w:rsidRPr="00B13BE6">
        <w:rPr>
          <w:lang w:val="vi-VN"/>
        </w:rPr>
        <w:t>Khoảng cách giữa hai điểm đo</w:t>
      </w:r>
      <w:r>
        <w:t xml:space="preserve"> S1 và S2</w:t>
      </w:r>
      <w:r w:rsidRPr="00B13BE6">
        <w:rPr>
          <w:lang w:val="vi-VN"/>
        </w:rPr>
        <w:t xml:space="preserve"> là d, tính bằng mm. Tốc độ truyền dẫn vận động (Motor Conduction Velocity - MCV) được tính bằng</w:t>
      </w:r>
      <w:r>
        <w:t xml:space="preserve"> [18]</w:t>
      </w:r>
      <w:r w:rsidRPr="00B13BE6">
        <w:t>:</w:t>
      </w:r>
    </w:p>
    <w:p w14:paraId="0933E5B7" w14:textId="77777777" w:rsidR="00697F6B" w:rsidRPr="00B13BE6" w:rsidRDefault="00697F6B" w:rsidP="00697F6B">
      <w:pPr>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2700650A" w14:textId="6A8211E9" w:rsidR="00697F6B" w:rsidRPr="006F4164" w:rsidRDefault="00697F6B" w:rsidP="00F2019C">
      <w:pPr>
        <w:pStyle w:val="Heading3"/>
      </w:pPr>
      <w:bookmarkStart w:id="30" w:name="_Toc74475765"/>
      <w:r w:rsidRPr="006F4164">
        <w:t>2.</w:t>
      </w:r>
      <w:r w:rsidR="00F2019C">
        <w:t>1.3</w:t>
      </w:r>
      <w:r w:rsidRPr="006F4164">
        <w:t xml:space="preserve"> </w:t>
      </w:r>
      <w:r w:rsidR="007734D9">
        <w:t>Các p</w:t>
      </w:r>
      <w:r w:rsidRPr="006F4164">
        <w:t>hương pháp đo điện cơ</w:t>
      </w:r>
      <w:r w:rsidR="007734D9">
        <w:t xml:space="preserve"> đã có</w:t>
      </w:r>
      <w:bookmarkEnd w:id="30"/>
    </w:p>
    <w:p w14:paraId="5530F604" w14:textId="77777777" w:rsidR="00697F6B" w:rsidRDefault="00697F6B" w:rsidP="00697F6B">
      <w:pPr>
        <w:ind w:firstLine="567"/>
        <w:rPr>
          <w:rFonts w:cs="Times New Roman"/>
          <w:szCs w:val="26"/>
        </w:rPr>
      </w:pPr>
      <w:r w:rsidRPr="001C6678">
        <w:rPr>
          <w:rFonts w:cs="Times New Roman"/>
          <w:szCs w:val="26"/>
        </w:rPr>
        <w:t>Có 2 phương pháp đo: đo trong cơ thể và đo ngoài bề mặt da. Hình dạng và biên độ của các song ghi nhận được cho chúng ta thông tin về khả năng đáp ứng của cơ đối với các kích thích.</w:t>
      </w:r>
    </w:p>
    <w:p w14:paraId="525AD8EF" w14:textId="77777777" w:rsidR="00697F6B" w:rsidRDefault="00697F6B" w:rsidP="00697F6B">
      <w:pPr>
        <w:jc w:val="center"/>
      </w:pPr>
      <w:r>
        <w:rPr>
          <w:noProof/>
        </w:rPr>
        <w:lastRenderedPageBreak/>
        <w:drawing>
          <wp:inline distT="0" distB="0" distL="0" distR="0" wp14:anchorId="4608D3CF" wp14:editId="5BB282F7">
            <wp:extent cx="3765550" cy="2827974"/>
            <wp:effectExtent l="0" t="0" r="6350" b="0"/>
            <wp:docPr id="4" name="Picture 4" descr="ĐIỆN CƠ (EMG) LÀ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CƠ (EMG) LÀ GÌ?"/>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8230" cy="2837497"/>
                    </a:xfrm>
                    <a:prstGeom prst="rect">
                      <a:avLst/>
                    </a:prstGeom>
                    <a:noFill/>
                    <a:ln>
                      <a:noFill/>
                    </a:ln>
                  </pic:spPr>
                </pic:pic>
              </a:graphicData>
            </a:graphic>
          </wp:inline>
        </w:drawing>
      </w:r>
    </w:p>
    <w:p w14:paraId="02412EBB" w14:textId="085F622F" w:rsidR="00697F6B" w:rsidRPr="00C51007" w:rsidRDefault="00697F6B" w:rsidP="00697F6B">
      <w:pPr>
        <w:pStyle w:val="hinhanh"/>
        <w:rPr>
          <w:rFonts w:cs="Times New Roman"/>
          <w:szCs w:val="26"/>
        </w:rPr>
      </w:pPr>
      <w:bookmarkStart w:id="31" w:name="_Toc45415994"/>
      <w:bookmarkStart w:id="32" w:name="_Toc61965711"/>
      <w:r>
        <w:t xml:space="preserve">Hình </w:t>
      </w:r>
      <w:r w:rsidR="007C4F64">
        <w:t>2</w:t>
      </w:r>
      <w:r>
        <w:t>.3 Đo điện cơ bên trong da.</w:t>
      </w:r>
      <w:bookmarkEnd w:id="31"/>
      <w:bookmarkEnd w:id="32"/>
    </w:p>
    <w:bookmarkEnd w:id="25"/>
    <w:bookmarkEnd w:id="26"/>
    <w:p w14:paraId="19AA709C" w14:textId="110B5FC7" w:rsidR="00697F6B" w:rsidRDefault="00697F6B" w:rsidP="00697F6B">
      <w:pPr>
        <w:ind w:firstLine="720"/>
        <w:rPr>
          <w:rFonts w:cs="Times New Roman"/>
          <w:szCs w:val="26"/>
        </w:rPr>
      </w:pPr>
      <w:r>
        <w:rPr>
          <w:rFonts w:cs="Times New Roman"/>
          <w:szCs w:val="26"/>
        </w:rPr>
        <w:t xml:space="preserve">Phương pháp đo điện cơ truyền thống sử dụng điện cực kim đo tín hiệu bên trong da hình </w:t>
      </w:r>
      <w:r w:rsidR="00A81008">
        <w:rPr>
          <w:rFonts w:cs="Times New Roman"/>
          <w:szCs w:val="26"/>
        </w:rPr>
        <w:t>2.3</w:t>
      </w:r>
      <w:r>
        <w:rPr>
          <w:rFonts w:cs="Times New Roman"/>
          <w:szCs w:val="26"/>
        </w:rPr>
        <w:t>. Quá trình thu tín hiệu điện cơ, bác sĩ sẽ dùng kim khác nhau kích thước nhỏ hơn kim tiêm để thăm dò chuẩn đoán bệnh. Kỹ thuật này hiện nay khá phổ biến trong các bệnh viện, bởi vì nó có độ nhạy và tính chính xác cao. Đây được coi là là tiêu chuẩn để chuẩn đoán tất cả các bệnh lý về cơ như: bệnh nhược cơ, bệnh thần kinh cơ, bệnh viêm cơ, bệnh loạn dưỡng cơ, … Tuy nhiên, đối với điện cực kim, người bệnh sẽ có cảm giác khó chịu khi cây kim trâm vào cơ thể. Một số trường hợp, bệnh nhân có cảm giác ngứa, bầm tím và sương tại vị trí trâm kim.</w:t>
      </w:r>
    </w:p>
    <w:p w14:paraId="3AAEDEC0" w14:textId="77777777" w:rsidR="00697F6B" w:rsidRDefault="00697F6B" w:rsidP="00697F6B">
      <w:pPr>
        <w:ind w:firstLine="720"/>
        <w:rPr>
          <w:rFonts w:cs="Times New Roman"/>
          <w:szCs w:val="26"/>
        </w:rPr>
      </w:pPr>
      <w:r>
        <w:rPr>
          <w:rFonts w:cs="Times New Roman"/>
          <w:szCs w:val="26"/>
        </w:rPr>
        <w:t>Ngoài phương pháp đo truyền thống trên ra thì hiện nay thế giới đang không ngừng phát triển sản phẩm đo tín hiệu cơ ở bề mặt da. Người ta thường sử dụng điện cực Ag/AgCl – điện cực dùng trong đo điện tim – để đo tín hiệu điện cơ này. Cảm biến Ag/AgCl rất nhạy với điện cơ và thu tín hiệu tốt, tuy nhiên nhược điểm của nó là chỉ sử dụng được 1 lần và giá thành khá cao.</w:t>
      </w:r>
    </w:p>
    <w:p w14:paraId="61A44091" w14:textId="77777777" w:rsidR="00697F6B" w:rsidRDefault="00697F6B" w:rsidP="00697F6B">
      <w:pPr>
        <w:jc w:val="center"/>
      </w:pPr>
      <w:r>
        <w:rPr>
          <w:rFonts w:cs="Times New Roman"/>
          <w:noProof/>
          <w:szCs w:val="26"/>
        </w:rPr>
        <w:lastRenderedPageBreak/>
        <w:drawing>
          <wp:inline distT="0" distB="0" distL="0" distR="0" wp14:anchorId="6A57249B" wp14:editId="2C243736">
            <wp:extent cx="4781550" cy="268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00609_11092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01469" cy="2699800"/>
                    </a:xfrm>
                    <a:prstGeom prst="rect">
                      <a:avLst/>
                    </a:prstGeom>
                  </pic:spPr>
                </pic:pic>
              </a:graphicData>
            </a:graphic>
          </wp:inline>
        </w:drawing>
      </w:r>
    </w:p>
    <w:p w14:paraId="754DEC30" w14:textId="7D8BD633" w:rsidR="00697F6B" w:rsidRDefault="00697F6B" w:rsidP="00697F6B">
      <w:pPr>
        <w:pStyle w:val="hinhanh"/>
      </w:pPr>
      <w:bookmarkStart w:id="33" w:name="_Toc45415995"/>
      <w:bookmarkStart w:id="34" w:name="_Toc61965712"/>
      <w:r>
        <w:t xml:space="preserve">Hình </w:t>
      </w:r>
      <w:r w:rsidR="007C4F64">
        <w:t>2</w:t>
      </w:r>
      <w:r>
        <w:t>.4 Đo tín hiệu cơ bề mặt</w:t>
      </w:r>
      <w:bookmarkEnd w:id="33"/>
      <w:bookmarkEnd w:id="34"/>
      <w:r>
        <w:t xml:space="preserve"> </w:t>
      </w:r>
    </w:p>
    <w:p w14:paraId="496AF4C2" w14:textId="3115D49B" w:rsidR="00697F6B" w:rsidRDefault="00697F6B" w:rsidP="00697F6B">
      <w:r>
        <w:tab/>
        <w:t xml:space="preserve">Hiện nay, phương pháp phổ biến nhất để thu tín hiệu điện cơ bề mặt là sử dụng mạch </w:t>
      </w:r>
      <w:r w:rsidRPr="005A3CA3">
        <w:t xml:space="preserve">Myoware </w:t>
      </w:r>
      <w:r>
        <w:t xml:space="preserve">như hình </w:t>
      </w:r>
      <w:r w:rsidR="00A81008">
        <w:t>2.4</w:t>
      </w:r>
      <w:r>
        <w:t xml:space="preserve">. Cảm biến Ag/AgCl được dán trực tiếp lên da và gắn lên mạch Myoware, mạch được kết nối với vi điều khiển STM32 hoặc Arduino và truyền dữ liệu lên máy tính để phân tích.  </w:t>
      </w:r>
    </w:p>
    <w:p w14:paraId="5941A476" w14:textId="6CD87EB1" w:rsidR="007C4F64" w:rsidRPr="001C6678" w:rsidRDefault="007C4F64" w:rsidP="00F2019C">
      <w:pPr>
        <w:pStyle w:val="Heading3"/>
      </w:pPr>
      <w:bookmarkStart w:id="35" w:name="_Toc45415959"/>
      <w:bookmarkStart w:id="36" w:name="_Toc73176422"/>
      <w:bookmarkStart w:id="37" w:name="_Toc74475766"/>
      <w:r>
        <w:t>2.</w:t>
      </w:r>
      <w:r w:rsidR="00F2019C">
        <w:t>1.4</w:t>
      </w:r>
      <w:r>
        <w:t xml:space="preserve"> </w:t>
      </w:r>
      <w:r w:rsidRPr="001C6678">
        <w:t>Những ứng dụng của EMG</w:t>
      </w:r>
      <w:bookmarkEnd w:id="35"/>
      <w:bookmarkEnd w:id="36"/>
      <w:bookmarkEnd w:id="37"/>
    </w:p>
    <w:p w14:paraId="464F1A02" w14:textId="77777777" w:rsidR="007C4F64" w:rsidRDefault="007C4F64" w:rsidP="007C4F64">
      <w:pPr>
        <w:ind w:firstLine="567"/>
        <w:rPr>
          <w:rFonts w:cs="Times New Roman"/>
          <w:szCs w:val="26"/>
        </w:rPr>
      </w:pPr>
      <w:r>
        <w:rPr>
          <w:rFonts w:cs="Times New Roman"/>
          <w:szCs w:val="26"/>
        </w:rPr>
        <w:t xml:space="preserve">Tín hiệu điện cơ được ứng dụng vào rất nhiều lĩnh vực như: chi giả, phục hồi chức năng, chuẩn đoán y tế, … </w:t>
      </w:r>
    </w:p>
    <w:p w14:paraId="63A5A214" w14:textId="2310463C" w:rsidR="007C4F64" w:rsidRDefault="007C4F64" w:rsidP="00F2019C">
      <w:pPr>
        <w:pStyle w:val="Heading4"/>
      </w:pPr>
      <w:bookmarkStart w:id="38" w:name="_Toc45415960"/>
      <w:bookmarkStart w:id="39" w:name="_Toc73176423"/>
      <w:r>
        <w:t>2.</w:t>
      </w:r>
      <w:r w:rsidR="00F2019C">
        <w:t>1.4</w:t>
      </w:r>
      <w:r>
        <w:t>.1 Chi giả</w:t>
      </w:r>
      <w:bookmarkEnd w:id="38"/>
      <w:bookmarkEnd w:id="39"/>
    </w:p>
    <w:p w14:paraId="6447D3EC" w14:textId="180890D9" w:rsidR="007C4F64" w:rsidRDefault="007C4F64" w:rsidP="007C4F64">
      <w:pPr>
        <w:ind w:firstLine="567"/>
        <w:rPr>
          <w:rFonts w:cs="Times New Roman"/>
          <w:szCs w:val="26"/>
        </w:rPr>
      </w:pPr>
      <w:r>
        <w:rPr>
          <w:rFonts w:cs="Times New Roman"/>
          <w:szCs w:val="26"/>
        </w:rPr>
        <w:t>Hoạt động điện gây ra bời cơ tay hay chân có thể chuyển đổi thành các lệnh điều khiểu cho máy tính. Điều này giúp con người áp dụng chế tạo, giả lập cánh tay robot và chi giả giúp cho hoạt động của người khiếm khuyết tay hay chân dễ dàng hơn. Trong ứng dụng này các điện cực sẽ được gắn vào vùng cơ cần mô phỏng và vùng cơ điều khiển các hoạt động của chi.</w:t>
      </w:r>
    </w:p>
    <w:p w14:paraId="3299EBD6" w14:textId="77777777" w:rsidR="007C4F64" w:rsidRDefault="007C4F64" w:rsidP="007C4F64">
      <w:pPr>
        <w:jc w:val="center"/>
      </w:pPr>
      <w:r>
        <w:rPr>
          <w:noProof/>
        </w:rPr>
        <w:lastRenderedPageBreak/>
        <w:drawing>
          <wp:inline distT="0" distB="0" distL="0" distR="0" wp14:anchorId="0943B537" wp14:editId="058BC02C">
            <wp:extent cx="2616199" cy="1962150"/>
            <wp:effectExtent l="0" t="0" r="0" b="0"/>
            <wp:docPr id="1" name="Picture 1" descr="Open Bionics on Twitter: &quot;A 10 year old's hand next to a 24 year old's  hand. The smallest multi-grip bionic hand in town.… &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en Bionics on Twitter: &quot;A 10 year old's hand next to a 24 year old's  hand. The smallest multi-grip bionic hand in town.… &quo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3937" cy="1967953"/>
                    </a:xfrm>
                    <a:prstGeom prst="rect">
                      <a:avLst/>
                    </a:prstGeom>
                    <a:noFill/>
                    <a:ln>
                      <a:noFill/>
                    </a:ln>
                  </pic:spPr>
                </pic:pic>
              </a:graphicData>
            </a:graphic>
          </wp:inline>
        </w:drawing>
      </w:r>
      <w:r>
        <w:rPr>
          <w:noProof/>
        </w:rPr>
        <w:drawing>
          <wp:inline distT="0" distB="0" distL="0" distR="0" wp14:anchorId="5D580C82" wp14:editId="15E4BDBB">
            <wp:extent cx="2638425" cy="1931901"/>
            <wp:effectExtent l="0" t="0" r="0" b="0"/>
            <wp:docPr id="2" name="Picture 2" descr="Pneumatic Artificial Limb, आर्टिफिशल लिम्ब, आर्टिफिशियल लिब in Vikaspuri,  Delhi , Medirent Services Pvt. Ltd. | ID: 1929003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eumatic Artificial Limb, आर्टिफिशल लिम्ब, आर्टिफिशियल लिब in Vikaspuri,  Delhi , Medirent Services Pvt. Ltd. | ID: 19290034497"/>
                    <pic:cNvPicPr>
                      <a:picLocks noChangeAspect="1" noChangeArrowheads="1"/>
                    </pic:cNvPicPr>
                  </pic:nvPicPr>
                  <pic:blipFill rotWithShape="1">
                    <a:blip r:embed="rId17">
                      <a:extLst>
                        <a:ext uri="{28A0092B-C50C-407E-A947-70E740481C1C}">
                          <a14:useLocalDpi xmlns:a14="http://schemas.microsoft.com/office/drawing/2010/main" val="0"/>
                        </a:ext>
                      </a:extLst>
                    </a:blip>
                    <a:srcRect l="1599" t="16599" r="2800" b="13400"/>
                    <a:stretch/>
                  </pic:blipFill>
                  <pic:spPr bwMode="auto">
                    <a:xfrm>
                      <a:off x="0" y="0"/>
                      <a:ext cx="2656415" cy="1945074"/>
                    </a:xfrm>
                    <a:prstGeom prst="rect">
                      <a:avLst/>
                    </a:prstGeom>
                    <a:noFill/>
                    <a:ln>
                      <a:noFill/>
                    </a:ln>
                    <a:extLst>
                      <a:ext uri="{53640926-AAD7-44D8-BBD7-CCE9431645EC}">
                        <a14:shadowObscured xmlns:a14="http://schemas.microsoft.com/office/drawing/2010/main"/>
                      </a:ext>
                    </a:extLst>
                  </pic:spPr>
                </pic:pic>
              </a:graphicData>
            </a:graphic>
          </wp:inline>
        </w:drawing>
      </w:r>
    </w:p>
    <w:p w14:paraId="55F9482F" w14:textId="472881CD" w:rsidR="007C4F64" w:rsidRPr="0050232E" w:rsidRDefault="007C4F64" w:rsidP="007C4F64">
      <w:pPr>
        <w:pStyle w:val="hinhanh"/>
      </w:pPr>
      <w:bookmarkStart w:id="40" w:name="_Toc45415996"/>
      <w:bookmarkStart w:id="41" w:name="_Toc61965713"/>
      <w:r>
        <w:t>Hình 2.</w:t>
      </w:r>
      <w:r w:rsidR="00CE75C4">
        <w:t>5</w:t>
      </w:r>
      <w:r>
        <w:t xml:space="preserve"> Cánh tay giả và chân giả</w:t>
      </w:r>
      <w:bookmarkEnd w:id="40"/>
      <w:bookmarkEnd w:id="41"/>
      <w:r>
        <w:t xml:space="preserve"> </w:t>
      </w:r>
    </w:p>
    <w:p w14:paraId="57530BF0" w14:textId="6A4AD026" w:rsidR="007C4F64" w:rsidRDefault="007C4F64" w:rsidP="00F2019C">
      <w:pPr>
        <w:pStyle w:val="Heading4"/>
      </w:pPr>
      <w:bookmarkStart w:id="42" w:name="_Toc45415961"/>
      <w:bookmarkStart w:id="43" w:name="_Toc73176424"/>
      <w:r>
        <w:t>2.</w:t>
      </w:r>
      <w:r w:rsidR="00F2019C">
        <w:t>1.4.2</w:t>
      </w:r>
      <w:r>
        <w:t xml:space="preserve"> Phục hồi chức năng</w:t>
      </w:r>
      <w:bookmarkEnd w:id="42"/>
      <w:bookmarkEnd w:id="43"/>
    </w:p>
    <w:p w14:paraId="27FDE05D" w14:textId="77777777" w:rsidR="007C4F64" w:rsidRPr="005C3F87" w:rsidRDefault="007C4F64" w:rsidP="007C4F64">
      <w:pPr>
        <w:ind w:firstLine="720"/>
      </w:pPr>
      <w:r>
        <w:t>Sau những cơn đột quỵ, việc phục hồi chức năng thật sớm là cực kì quan trọng để tận dụng giai đoạn dẻo dai của hệ thần kinh. Ứng dụng của tín hiệu điện cơ kết hợp với sự hỗ trợ của các thiết bị máy robot được áp dụng trong điều trị, phục hồi chức năng sau đột quỵ [5]. Bằng cách theo dõi, kiểm tra các hoạt động của chi trên và chi dưới một cách liên tục khi người bệnh vận động, bác sĩ sẽ đưa ra các quy trình điều trị cụ thể.</w:t>
      </w:r>
    </w:p>
    <w:p w14:paraId="51951205" w14:textId="40D3A1B9" w:rsidR="007C4F64" w:rsidRDefault="007C4F64" w:rsidP="00F2019C">
      <w:pPr>
        <w:pStyle w:val="Heading4"/>
      </w:pPr>
      <w:bookmarkStart w:id="44" w:name="_Toc45415962"/>
      <w:bookmarkStart w:id="45" w:name="_Toc73176425"/>
      <w:r>
        <w:t>2.</w:t>
      </w:r>
      <w:r w:rsidR="00F2019C">
        <w:t xml:space="preserve">1.4.3 </w:t>
      </w:r>
      <w:r w:rsidRPr="006F4164">
        <w:t>Chuẩn</w:t>
      </w:r>
      <w:r>
        <w:t xml:space="preserve"> </w:t>
      </w:r>
      <w:r w:rsidRPr="006F4164">
        <w:t>đoán</w:t>
      </w:r>
      <w:r>
        <w:t xml:space="preserve"> y tế</w:t>
      </w:r>
      <w:bookmarkEnd w:id="44"/>
      <w:bookmarkEnd w:id="45"/>
    </w:p>
    <w:p w14:paraId="5EE13988" w14:textId="77777777" w:rsidR="007C4F64" w:rsidRDefault="007C4F64" w:rsidP="007C4F64">
      <w:pPr>
        <w:ind w:firstLine="720"/>
        <w:rPr>
          <w:lang w:val="vi-VN"/>
        </w:rPr>
      </w:pPr>
      <w:r w:rsidRPr="00B13BE6">
        <w:rPr>
          <w:lang w:val="vi-VN"/>
        </w:rPr>
        <w:t xml:space="preserve">Mục đích của việc ghi điện cơ là để thăm dò hệ thần kinh ngoại biên. EMG được sử dụng như một công cụ chẩn đoán để xác định các bệnh thần kinh cơ, hoặc là một công cụ để nghiên cứu về kinesiology (nghiên cứu các cơ chế chuyển động của con người và ảnh hưởng của chúng đến sức khỏe) và rối loạn kiểm soát vận động. </w:t>
      </w:r>
    </w:p>
    <w:p w14:paraId="01690FF2" w14:textId="77777777" w:rsidR="007C4F64" w:rsidRDefault="007C4F64" w:rsidP="007C4F64">
      <w:r>
        <w:rPr>
          <w:noProof/>
        </w:rPr>
        <mc:AlternateContent>
          <mc:Choice Requires="wpg">
            <w:drawing>
              <wp:inline distT="0" distB="0" distL="0" distR="0" wp14:anchorId="034F74FF" wp14:editId="1A4807BF">
                <wp:extent cx="5600700" cy="1838325"/>
                <wp:effectExtent l="0" t="0" r="0" b="9525"/>
                <wp:docPr id="6"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7" name="Hình ảnh 1" descr="Ảnh có chứa ảnh chụp màn hình&#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8" name="Nhóm 465"/>
                        <wpg:cNvGrpSpPr/>
                        <wpg:grpSpPr>
                          <a:xfrm>
                            <a:off x="0" y="0"/>
                            <a:ext cx="3067050" cy="1838325"/>
                            <a:chOff x="0" y="0"/>
                            <a:chExt cx="3067050" cy="1838325"/>
                          </a:xfrm>
                        </wpg:grpSpPr>
                        <pic:pic xmlns:pic="http://schemas.openxmlformats.org/drawingml/2006/picture">
                          <pic:nvPicPr>
                            <pic:cNvPr id="9" name="Hình ảnh 12" descr="Ảnh có chứa người, trong nhà, nắm giữ, đang ngồi&#10;&#10;Mô tả được tạo tự động"/>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10"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0FA39123" w14:textId="77777777" w:rsidR="007C4F64" w:rsidRDefault="007C4F64" w:rsidP="007C4F64">
                                <w:r>
                                  <w:t>a)</w:t>
                                </w:r>
                              </w:p>
                            </w:txbxContent>
                          </wps:txbx>
                          <wps:bodyPr rot="0" vert="horz" wrap="square" lIns="91440" tIns="45720" rIns="91440" bIns="45720" anchor="t" anchorCtr="0">
                            <a:noAutofit/>
                          </wps:bodyPr>
                        </wps:wsp>
                        <wps:wsp>
                          <wps:cNvPr id="11"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550A14EF" w14:textId="77777777" w:rsidR="007C4F64" w:rsidRDefault="007C4F64" w:rsidP="007C4F64">
                                <w:r>
                                  <w:t>b)</w:t>
                                </w:r>
                              </w:p>
                            </w:txbxContent>
                          </wps:txbx>
                          <wps:bodyPr rot="0" vert="horz" wrap="square" lIns="91440" tIns="45720" rIns="91440" bIns="45720" anchor="t" anchorCtr="0">
                            <a:noAutofit/>
                          </wps:bodyPr>
                        </wps:wsp>
                      </wpg:grpSp>
                    </wpg:wgp>
                  </a:graphicData>
                </a:graphic>
              </wp:inline>
            </w:drawing>
          </mc:Choice>
          <mc:Fallback>
            <w:pict>
              <v:group w14:anchorId="034F74FF"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">
                  <v:imagedata r:id="rId20"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">
                    <v:imagedata r:id="rId21"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0FA39123" w14:textId="77777777" w:rsidR="007C4F64" w:rsidRDefault="007C4F64" w:rsidP="007C4F64">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50A14EF" w14:textId="77777777" w:rsidR="007C4F64" w:rsidRDefault="007C4F64" w:rsidP="007C4F64">
                          <w:r>
                            <w:t>b)</w:t>
                          </w:r>
                        </w:p>
                      </w:txbxContent>
                    </v:textbox>
                  </v:shape>
                </v:group>
                <w10:anchorlock/>
              </v:group>
            </w:pict>
          </mc:Fallback>
        </mc:AlternateContent>
      </w:r>
    </w:p>
    <w:p w14:paraId="36955BDB" w14:textId="74BD5796" w:rsidR="007C4F64" w:rsidRPr="00B13BE6" w:rsidRDefault="007C4F64" w:rsidP="007C4F64">
      <w:pPr>
        <w:pStyle w:val="hinhanh"/>
        <w:rPr>
          <w:lang w:val="vi-VN"/>
        </w:rPr>
      </w:pPr>
      <w:bookmarkStart w:id="46" w:name="_Ref43817691"/>
      <w:bookmarkStart w:id="47" w:name="_Toc44425098"/>
      <w:bookmarkStart w:id="48" w:name="_Toc61965714"/>
      <w:r>
        <w:t xml:space="preserve">Hình </w:t>
      </w:r>
      <w:bookmarkEnd w:id="46"/>
      <w:r>
        <w:t>2.</w:t>
      </w:r>
      <w:r w:rsidR="00CE75C4">
        <w:t>6</w:t>
      </w:r>
      <w:r>
        <w:t xml:space="preserve"> </w:t>
      </w:r>
      <w:r w:rsidRPr="006E6073">
        <w:t xml:space="preserve">a) </w:t>
      </w:r>
      <w:r>
        <w:t xml:space="preserve">Ghi </w:t>
      </w:r>
      <w:r w:rsidRPr="006E6073">
        <w:t>điện cơ</w:t>
      </w:r>
      <w:r>
        <w:t xml:space="preserve"> ở tay</w:t>
      </w:r>
      <w:r w:rsidRPr="006E6073">
        <w:t xml:space="preserve"> b) </w:t>
      </w:r>
      <w:r>
        <w:t>Đồ thị biên độ tín hiệu EMG</w:t>
      </w:r>
      <w:bookmarkEnd w:id="47"/>
      <w:bookmarkEnd w:id="48"/>
    </w:p>
    <w:p w14:paraId="1AF1A918" w14:textId="75092459" w:rsidR="007C4F64" w:rsidRPr="00E5441A" w:rsidRDefault="007C4F64" w:rsidP="007C4F64">
      <w:pPr>
        <w:ind w:firstLine="720"/>
      </w:pPr>
      <w:r>
        <w:t>Tín hiệu EMG được thu bằng phương pháp ghi điện cơ (điện cơ đồ) và được biểu diễn ở dạng đồ thị biên độ như</w:t>
      </w:r>
      <w:r w:rsidR="007B373E">
        <w:t xml:space="preserve"> Hình 2.6</w:t>
      </w:r>
      <w:r>
        <w:t xml:space="preserve">. Tín hiệu điện cơ </w:t>
      </w:r>
      <w:r w:rsidRPr="00B13BE6">
        <w:rPr>
          <w:lang w:val="vi-VN"/>
        </w:rPr>
        <w:t xml:space="preserve">giúp bác sĩ chẩn đoán xác định, chẩn đoàn phân biệt bản chất tổn thương sợi trục hay tổn thương phối hợp, tế bào thần kinh </w:t>
      </w:r>
      <w:r w:rsidRPr="00B13BE6">
        <w:rPr>
          <w:lang w:val="vi-VN"/>
        </w:rPr>
        <w:lastRenderedPageBreak/>
        <w:t>vận động, myelin và chẩn đoán định khu, tiên lượng bệnh để từ đó xác định nguyên nhân của bệnh và đưa ra phương pháp điều trị hiệu quả nhất. Bệnh nhân sau khi được thực hiện đo điện cơ, bác sĩ nhìn vào kết quả có thể xác định một số bệnh</w:t>
      </w:r>
      <w:r>
        <w:t>:</w:t>
      </w:r>
    </w:p>
    <w:p w14:paraId="43F0B611" w14:textId="77777777" w:rsidR="007C4F64" w:rsidRPr="007C4F64" w:rsidRDefault="007C4F64" w:rsidP="007C4F64">
      <w:pPr>
        <w:pStyle w:val="ListParagraph"/>
        <w:numPr>
          <w:ilvl w:val="0"/>
          <w:numId w:val="3"/>
        </w:numPr>
        <w:ind w:left="993" w:hanging="426"/>
        <w:rPr>
          <w:lang w:val="vi-VN"/>
        </w:rPr>
      </w:pPr>
      <w:r w:rsidRPr="007C4F64">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0485746F" w14:textId="77777777" w:rsidR="007C4F64" w:rsidRPr="007C4F64" w:rsidRDefault="007C4F64" w:rsidP="007C4F64">
      <w:pPr>
        <w:pStyle w:val="ListParagraph"/>
        <w:numPr>
          <w:ilvl w:val="0"/>
          <w:numId w:val="3"/>
        </w:numPr>
        <w:ind w:left="993" w:hanging="426"/>
        <w:rPr>
          <w:lang w:val="vi-VN"/>
        </w:rPr>
      </w:pPr>
      <w:r w:rsidRPr="007C4F64">
        <w:rPr>
          <w:lang w:val="vi-VN"/>
        </w:rPr>
        <w:t>Các rối loạn ảnh hưởng đến thần kinh vận động ở não hoặc tủy sống như xơ cứng cột bên teo cơ hoặc bại liệt;</w:t>
      </w:r>
    </w:p>
    <w:p w14:paraId="0ED07A07" w14:textId="77777777" w:rsidR="007C4F64" w:rsidRPr="007C4F64" w:rsidRDefault="007C4F64" w:rsidP="007C4F64">
      <w:pPr>
        <w:pStyle w:val="ListParagraph"/>
        <w:numPr>
          <w:ilvl w:val="0"/>
          <w:numId w:val="3"/>
        </w:numPr>
        <w:ind w:left="993" w:hanging="426"/>
        <w:rPr>
          <w:lang w:val="vi-VN"/>
        </w:rPr>
      </w:pPr>
      <w:r w:rsidRPr="007C4F64">
        <w:rPr>
          <w:lang w:val="vi-VN"/>
        </w:rPr>
        <w:t>Các rối loạn rễ thần kinh như thoát vị đĩa điệm cột sống, đau thần kinh tọạ;</w:t>
      </w:r>
    </w:p>
    <w:p w14:paraId="6EE61EC1" w14:textId="77777777" w:rsidR="007C4F64" w:rsidRPr="007C4F64" w:rsidRDefault="007C4F64" w:rsidP="007C4F64">
      <w:pPr>
        <w:pStyle w:val="ListParagraph"/>
        <w:numPr>
          <w:ilvl w:val="0"/>
          <w:numId w:val="3"/>
        </w:numPr>
        <w:ind w:left="993" w:hanging="426"/>
        <w:rPr>
          <w:lang w:val="vi-VN"/>
        </w:rPr>
      </w:pPr>
      <w:r w:rsidRPr="007C4F64">
        <w:rPr>
          <w:lang w:val="vi-VN"/>
        </w:rPr>
        <w:t>Rối loạn cơ như loạn dưỡng cơ hay viêm đa cơ;</w:t>
      </w:r>
    </w:p>
    <w:p w14:paraId="0D36C582" w14:textId="456217D4" w:rsidR="007C4F64" w:rsidRDefault="007C4F64" w:rsidP="007C4F64">
      <w:pPr>
        <w:pStyle w:val="ListParagraph"/>
        <w:numPr>
          <w:ilvl w:val="0"/>
          <w:numId w:val="3"/>
        </w:numPr>
        <w:ind w:left="993" w:hanging="426"/>
        <w:rPr>
          <w:lang w:val="vi-VN"/>
        </w:rPr>
      </w:pPr>
      <w:r w:rsidRPr="007C4F64">
        <w:rPr>
          <w:lang w:val="vi-VN"/>
        </w:rPr>
        <w:t>Các bệnh ảnh hưởng đến sự liên kết giữa thần kinh và cơ như bệnh nhược cơ.</w:t>
      </w:r>
    </w:p>
    <w:p w14:paraId="79697BAB" w14:textId="48412FE4" w:rsidR="00F600C7" w:rsidRPr="00F600C7" w:rsidRDefault="00F600C7" w:rsidP="00F2019C">
      <w:pPr>
        <w:pStyle w:val="Heading4"/>
      </w:pPr>
      <w:bookmarkStart w:id="49" w:name="_Toc44425178"/>
      <w:r>
        <w:t>2.</w:t>
      </w:r>
      <w:r w:rsidR="00F2019C">
        <w:t>1.4</w:t>
      </w:r>
      <w:r>
        <w:t xml:space="preserve">.4 </w:t>
      </w:r>
      <w:r w:rsidRPr="00BB461F">
        <w:t>Thể thao và huấn luyện</w:t>
      </w:r>
      <w:bookmarkEnd w:id="49"/>
    </w:p>
    <w:p w14:paraId="5EBA3EFD" w14:textId="77777777" w:rsidR="00F600C7" w:rsidRDefault="00F600C7" w:rsidP="00F600C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2A0F5118" w14:textId="77777777" w:rsidR="00F600C7" w:rsidRDefault="00F600C7" w:rsidP="00F600C7">
      <w:pPr>
        <w:ind w:firstLine="360"/>
      </w:pPr>
      <w:r>
        <w:t>Phương pháp đo điện cơ sử dụng trong thể thao thường là đo ở bề mặt da để tạo sự thoải mái nhất cho vận động viên, đồng thời phải có tính linh hoạt để tín hiệu được theo dõi liên tục.</w:t>
      </w:r>
    </w:p>
    <w:p w14:paraId="28A6CFC0" w14:textId="7AC461C4" w:rsidR="00F600C7" w:rsidRDefault="00F600C7" w:rsidP="00F600C7">
      <w:pPr>
        <w:ind w:firstLine="360"/>
      </w:pPr>
      <w:r>
        <w:t>Trong tập luyện bộ môn bắn súng, các vận động viên thường được gắn các cảm biến trên cánh tay để đo độ ổn định của người bắn, thời điểm bắn, độ di chuyển của súng, của tay [15].</w:t>
      </w:r>
    </w:p>
    <w:p w14:paraId="397814DD" w14:textId="7E8059BA" w:rsidR="00F600C7" w:rsidRDefault="00F600C7" w:rsidP="00F2019C">
      <w:pPr>
        <w:pStyle w:val="Heading4"/>
      </w:pPr>
      <w:bookmarkStart w:id="50" w:name="_Toc44425177"/>
      <w:r>
        <w:t>2</w:t>
      </w:r>
      <w:r w:rsidR="00F2019C">
        <w:t>.1.4.5</w:t>
      </w:r>
      <w:r>
        <w:t xml:space="preserve"> </w:t>
      </w:r>
      <w:r w:rsidRPr="00BB461F">
        <w:t>Tương tác người – máy tính</w:t>
      </w:r>
      <w:bookmarkEnd w:id="50"/>
    </w:p>
    <w:p w14:paraId="4EC52C17" w14:textId="5AE78AB9" w:rsidR="00F600C7" w:rsidRPr="00B15017" w:rsidRDefault="00F600C7" w:rsidP="00F600C7">
      <w:r>
        <w:t>Với ứng dụng tương tác người - máy tính, hoạt động điện gây ra bởi chuyển động cơ cánh tay hay chân có thể được thông dịch và chuyển đổi thành các lệnh điều khiển cho máy tính. Trong ứng dụng giả lập tay robot, một số lượng điện cực, 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717BE7CA" w14:textId="77777777" w:rsidR="00F600C7" w:rsidRPr="00961177" w:rsidRDefault="00F600C7" w:rsidP="00F600C7"/>
    <w:p w14:paraId="227CBDE9" w14:textId="28F97960" w:rsidR="00F600C7" w:rsidRPr="00F600C7" w:rsidRDefault="00F600C7" w:rsidP="00F2019C">
      <w:pPr>
        <w:pStyle w:val="Heading4"/>
      </w:pPr>
      <w:bookmarkStart w:id="51" w:name="_Toc44425179"/>
      <w:r>
        <w:t>2.</w:t>
      </w:r>
      <w:r w:rsidR="00F2019C">
        <w:t>1.4</w:t>
      </w:r>
      <w:r>
        <w:t xml:space="preserve">.6 </w:t>
      </w:r>
      <w:r w:rsidRPr="00BB461F">
        <w:t>Nghiên cứu sinh học</w:t>
      </w:r>
      <w:bookmarkEnd w:id="51"/>
    </w:p>
    <w:p w14:paraId="268E6039" w14:textId="77777777" w:rsidR="00F600C7" w:rsidRPr="008E0096" w:rsidRDefault="00F600C7" w:rsidP="00F600C7">
      <w:pPr>
        <w:ind w:firstLine="720"/>
      </w:pPr>
      <w:r>
        <w:t>Điện cơ được sử dụng trong nghiên cứu sinh học cho mục đích tìm hiểu về cách não bộ vận hành các khối cơ bắp của cơ thể, các hoạt động liên quan đến sử dụng cơ bắp,…</w:t>
      </w:r>
    </w:p>
    <w:p w14:paraId="1AF18E50" w14:textId="62FFAF61" w:rsidR="006521AD" w:rsidRDefault="006521AD" w:rsidP="00F2019C">
      <w:pPr>
        <w:pStyle w:val="Heading3"/>
      </w:pPr>
      <w:bookmarkStart w:id="52" w:name="_Toc44425181"/>
      <w:bookmarkStart w:id="53" w:name="_Toc74475767"/>
      <w:r>
        <w:lastRenderedPageBreak/>
        <w:t>2.</w:t>
      </w:r>
      <w:r w:rsidR="00F2019C">
        <w:t>1.5</w:t>
      </w:r>
      <w:r>
        <w:t xml:space="preserve"> Các sản phẩm đã có trên thị trường</w:t>
      </w:r>
      <w:bookmarkEnd w:id="52"/>
      <w:bookmarkEnd w:id="53"/>
    </w:p>
    <w:p w14:paraId="3FED450A" w14:textId="77777777" w:rsidR="006521AD" w:rsidRDefault="006521AD" w:rsidP="006521AD">
      <w:pPr>
        <w:ind w:firstLine="720"/>
      </w:pPr>
      <w:r>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 giá thành đắt và chỉ thích hợp dùng trong các bệnh viện, phòng phám. Vì vậy, việc thiết kế ra một thiết bị đo điện cơ bề mặt da nhỏ gọn, linh hoạt và giá cả phù hợp cho mọi người là hoàn toàn cấp thiết.</w:t>
      </w:r>
    </w:p>
    <w:p w14:paraId="0C7E7065" w14:textId="77777777" w:rsidR="006521AD" w:rsidRDefault="006521AD" w:rsidP="006521AD">
      <w:pPr>
        <w:ind w:firstLine="720"/>
      </w:pPr>
      <w:r>
        <w:t>Một số sản phẩm đo tín hiệu điện cơ ở bề mặt da đã có trên thị trường như Sureface EMG Sensor of Biometrics, PicoEMG, ShimmerCapture for Android.</w:t>
      </w:r>
    </w:p>
    <w:p w14:paraId="69AA8B69" w14:textId="77777777" w:rsidR="006521AD" w:rsidRPr="00F60AE9" w:rsidRDefault="006521AD" w:rsidP="006521AD">
      <w:pPr>
        <w:ind w:firstLine="720"/>
        <w:rPr>
          <w:b/>
          <w:bCs/>
        </w:rPr>
      </w:pPr>
      <w:r w:rsidRPr="00F60AE9">
        <w:rPr>
          <w:b/>
          <w:bCs/>
        </w:rPr>
        <w:t>Sureface EMG Sensor of Biometrics</w:t>
      </w:r>
    </w:p>
    <w:p w14:paraId="4EB3283D" w14:textId="77777777" w:rsidR="006521AD" w:rsidRDefault="006521AD" w:rsidP="006521AD">
      <w:pPr>
        <w:jc w:val="center"/>
      </w:pPr>
      <w:r>
        <w:rPr>
          <w:noProof/>
        </w:rPr>
        <w:drawing>
          <wp:inline distT="0" distB="0" distL="0" distR="0" wp14:anchorId="43BF6D7F" wp14:editId="21D87116">
            <wp:extent cx="1962150" cy="1885950"/>
            <wp:effectExtent l="0" t="0" r="0" b="0"/>
            <wp:docPr id="12"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2"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7772B91" wp14:editId="01CF1399">
            <wp:extent cx="1781175" cy="1888874"/>
            <wp:effectExtent l="0" t="0" r="0" b="0"/>
            <wp:docPr id="13"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90101" cy="1898340"/>
                    </a:xfrm>
                    <a:prstGeom prst="rect">
                      <a:avLst/>
                    </a:prstGeom>
                  </pic:spPr>
                </pic:pic>
              </a:graphicData>
            </a:graphic>
          </wp:inline>
        </w:drawing>
      </w:r>
    </w:p>
    <w:p w14:paraId="4A1B97FB" w14:textId="44D86434" w:rsidR="006521AD" w:rsidRDefault="006521AD" w:rsidP="006521AD">
      <w:pPr>
        <w:pStyle w:val="hinhanh"/>
      </w:pPr>
      <w:bookmarkStart w:id="54" w:name="_Toc44425101"/>
      <w:r>
        <w:t>Hình 2.</w:t>
      </w:r>
      <w:r w:rsidR="007B373E">
        <w:t>7</w:t>
      </w:r>
      <w:r>
        <w:t xml:space="preserve"> Sureface EMG Sensor of Biometrics</w:t>
      </w:r>
      <w:bookmarkEnd w:id="54"/>
    </w:p>
    <w:p w14:paraId="1FA260A3" w14:textId="77777777" w:rsidR="006521AD" w:rsidRDefault="006521AD" w:rsidP="006521AD">
      <w:pPr>
        <w:ind w:firstLine="720"/>
      </w:pPr>
      <w:r>
        <w:t xml:space="preserve">Sản phẩm có hai dạng có dây và không dây, có thể tùy chỉnh độ dài dây cap theo yêu cầu. Điện cực khô được tích hợp trên thiết bị và có khả năng tái sử dụng được. 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336208A2" w14:textId="53AB026D" w:rsidR="006521AD" w:rsidRPr="00F60AE9" w:rsidRDefault="00F60AE9" w:rsidP="006521AD">
      <w:pPr>
        <w:ind w:firstLine="720"/>
        <w:rPr>
          <w:b/>
          <w:bCs/>
        </w:rPr>
      </w:pPr>
      <w:r>
        <w:br w:type="column"/>
      </w:r>
      <w:r w:rsidR="006521AD" w:rsidRPr="00F60AE9">
        <w:rPr>
          <w:b/>
          <w:bCs/>
        </w:rPr>
        <w:lastRenderedPageBreak/>
        <w:t>PicoEMG</w:t>
      </w:r>
    </w:p>
    <w:p w14:paraId="52F20A43" w14:textId="77777777" w:rsidR="006521AD" w:rsidRDefault="006521AD" w:rsidP="006521AD">
      <w:pPr>
        <w:jc w:val="center"/>
      </w:pPr>
      <w:r>
        <w:rPr>
          <w:noProof/>
        </w:rPr>
        <w:drawing>
          <wp:inline distT="0" distB="0" distL="0" distR="0" wp14:anchorId="002F97B9" wp14:editId="3CDC3E18">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4" cstate="print"/>
                    <a:stretch>
                      <a:fillRect/>
                    </a:stretch>
                  </pic:blipFill>
                  <pic:spPr>
                    <a:xfrm>
                      <a:off x="0" y="0"/>
                      <a:ext cx="2762250" cy="1733550"/>
                    </a:xfrm>
                    <a:prstGeom prst="rect">
                      <a:avLst/>
                    </a:prstGeom>
                    <a:noFill/>
                  </pic:spPr>
                </pic:pic>
              </a:graphicData>
            </a:graphic>
          </wp:inline>
        </w:drawing>
      </w:r>
    </w:p>
    <w:p w14:paraId="2A809D42" w14:textId="3E246AA3" w:rsidR="006521AD" w:rsidRDefault="006521AD" w:rsidP="006521AD">
      <w:pPr>
        <w:pStyle w:val="hinhanh"/>
      </w:pPr>
      <w:bookmarkStart w:id="55" w:name="_Toc44425102"/>
      <w:r>
        <w:t>Hình 2.</w:t>
      </w:r>
      <w:r w:rsidR="00E868F1">
        <w:t>8</w:t>
      </w:r>
      <w:r>
        <w:t xml:space="preserve"> PicoEMG</w:t>
      </w:r>
      <w:bookmarkEnd w:id="55"/>
    </w:p>
    <w:p w14:paraId="231DBC8D" w14:textId="77777777" w:rsidR="006521AD" w:rsidRDefault="006521AD" w:rsidP="006521AD">
      <w:pPr>
        <w:ind w:firstLine="720"/>
      </w:pPr>
      <w:r>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p>
    <w:p w14:paraId="46D74351" w14:textId="77777777" w:rsidR="006521AD" w:rsidRPr="00F60AE9" w:rsidRDefault="006521AD" w:rsidP="006521AD">
      <w:pPr>
        <w:ind w:firstLine="720"/>
        <w:rPr>
          <w:b/>
          <w:bCs/>
        </w:rPr>
      </w:pPr>
      <w:r w:rsidRPr="00F60AE9">
        <w:rPr>
          <w:b/>
          <w:bCs/>
        </w:rPr>
        <w:t>ShimmerCapture for Android</w:t>
      </w:r>
    </w:p>
    <w:p w14:paraId="4B3E48F3" w14:textId="77777777" w:rsidR="006521AD" w:rsidRDefault="006521AD" w:rsidP="006521AD">
      <w:pPr>
        <w:jc w:val="center"/>
      </w:pPr>
      <w:r>
        <w:rPr>
          <w:noProof/>
        </w:rPr>
        <w:drawing>
          <wp:inline distT="0" distB="0" distL="0" distR="0" wp14:anchorId="6846FDCC" wp14:editId="068357F3">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5" cstate="print"/>
                    <a:stretch>
                      <a:fillRect/>
                    </a:stretch>
                  </pic:blipFill>
                  <pic:spPr>
                    <a:xfrm>
                      <a:off x="0" y="0"/>
                      <a:ext cx="2809875" cy="1857375"/>
                    </a:xfrm>
                    <a:prstGeom prst="rect">
                      <a:avLst/>
                    </a:prstGeom>
                    <a:noFill/>
                  </pic:spPr>
                </pic:pic>
              </a:graphicData>
            </a:graphic>
          </wp:inline>
        </w:drawing>
      </w:r>
    </w:p>
    <w:p w14:paraId="2F8179E8" w14:textId="43560BC0" w:rsidR="006521AD" w:rsidRDefault="006521AD" w:rsidP="006521AD">
      <w:pPr>
        <w:pStyle w:val="hinhanh"/>
      </w:pPr>
      <w:bookmarkStart w:id="56" w:name="_Toc44425103"/>
      <w:r>
        <w:t>Hình 2.</w:t>
      </w:r>
      <w:r w:rsidR="00E868F1">
        <w:t>9</w:t>
      </w:r>
      <w:r>
        <w:t xml:space="preserve"> ShimmerCapture for Android</w:t>
      </w:r>
      <w:bookmarkEnd w:id="56"/>
    </w:p>
    <w:p w14:paraId="152E74C7" w14:textId="77777777" w:rsidR="006521AD" w:rsidRDefault="006521AD" w:rsidP="006521AD">
      <w:pPr>
        <w:ind w:firstLine="720"/>
      </w:pPr>
      <w:r>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điều trị phục hồi chức năng. </w:t>
      </w:r>
    </w:p>
    <w:p w14:paraId="2058E92B" w14:textId="1309BC77" w:rsidR="00256837" w:rsidRDefault="006521AD" w:rsidP="006521AD">
      <w:pPr>
        <w:ind w:firstLine="720"/>
      </w:pPr>
      <w:r>
        <w:t xml:space="preserve">Đại đa số các sản phẩm đang có trên thị trường đều sử dụng cảm biến Ag/AgCl (điện cực ướt thường dùng trong đo điện tâm đồ). Điện cực này có thể dán trực tiếp trên da và </w:t>
      </w:r>
      <w:r>
        <w:lastRenderedPageBreak/>
        <w:t>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47E651DF" w14:textId="4FD246C6" w:rsidR="00F2019C" w:rsidRDefault="00F2019C" w:rsidP="00F2019C">
      <w:pPr>
        <w:pStyle w:val="Heading2"/>
      </w:pPr>
      <w:bookmarkStart w:id="57" w:name="_Toc11123851"/>
      <w:bookmarkStart w:id="58" w:name="_Toc74475768"/>
      <w:r>
        <w:t>2.2 Lý thuyết điện tử cơ bản</w:t>
      </w:r>
      <w:bookmarkEnd w:id="57"/>
      <w:bookmarkEnd w:id="58"/>
    </w:p>
    <w:p w14:paraId="45BF697B" w14:textId="21FC9F3A" w:rsidR="00F2019C" w:rsidRDefault="00F2019C" w:rsidP="00F2019C">
      <w:pPr>
        <w:pStyle w:val="Heading3"/>
      </w:pPr>
      <w:bookmarkStart w:id="59" w:name="_Toc11123852"/>
      <w:bookmarkStart w:id="60" w:name="_Toc74475769"/>
      <w:r>
        <w:t>2.2.1 Bộ lọc trong điện tử nói chung</w:t>
      </w:r>
      <w:bookmarkEnd w:id="59"/>
      <w:bookmarkEnd w:id="60"/>
    </w:p>
    <w:p w14:paraId="5B3E60B5" w14:textId="77777777" w:rsidR="00F2019C" w:rsidRDefault="00F2019C" w:rsidP="00F2019C">
      <w:pPr>
        <w:ind w:firstLine="720"/>
      </w:pPr>
      <w:r>
        <w:t>Trong điện tử để xử lí tín hiệu nói chung không thể nói đến vai trò của các bộ lọc. Nhìn chung, có nhiều các chia các loại bộ lọc như dựa vào tính chất của dữ liệu cần xử lí chúng ta chia ra bộ lọc số hay bộ lọc tương tự. Dựa vào đặc điểm của đồ thị biên độ tần số người ta chia làm các loại bộ lọc:</w:t>
      </w:r>
    </w:p>
    <w:p w14:paraId="0310F578" w14:textId="77777777" w:rsidR="00F2019C" w:rsidRPr="00F60AE9" w:rsidRDefault="00F2019C" w:rsidP="00F2019C">
      <w:pPr>
        <w:ind w:firstLine="720"/>
        <w:rPr>
          <w:b/>
          <w:bCs/>
        </w:rPr>
      </w:pPr>
      <w:r w:rsidRPr="00F60AE9">
        <w:rPr>
          <w:b/>
          <w:bCs/>
        </w:rPr>
        <w:t xml:space="preserve">Bộ lọc thông thấp </w:t>
      </w:r>
    </w:p>
    <w:p w14:paraId="3CA5BDC8" w14:textId="77777777" w:rsidR="00F2019C" w:rsidRDefault="00F2019C" w:rsidP="00F2019C">
      <w:pPr>
        <w:jc w:val="center"/>
      </w:pPr>
      <w:r>
        <w:object w:dxaOrig="3330" w:dyaOrig="2131" w14:anchorId="33B750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06.5pt" o:ole="">
            <v:imagedata r:id="rId26" o:title=""/>
          </v:shape>
          <o:OLEObject Type="Embed" ProgID="Visio.Drawing.15" ShapeID="_x0000_i1025" DrawAspect="Content" ObjectID="_1685101654" r:id="rId27"/>
        </w:object>
      </w:r>
      <w:r>
        <w:t xml:space="preserve">   </w:t>
      </w:r>
      <w:r>
        <w:object w:dxaOrig="3330" w:dyaOrig="2131" w14:anchorId="1A9A2B95">
          <v:shape id="_x0000_i1026" type="#_x0000_t75" style="width:166.5pt;height:106.5pt" o:ole="">
            <v:imagedata r:id="rId28" o:title=""/>
          </v:shape>
          <o:OLEObject Type="Embed" ProgID="Visio.Drawing.15" ShapeID="_x0000_i1026" DrawAspect="Content" ObjectID="_1685101655" r:id="rId29"/>
        </w:object>
      </w:r>
    </w:p>
    <w:p w14:paraId="3D6E7C8C" w14:textId="3E92CF29" w:rsidR="00F2019C" w:rsidRDefault="00F2019C" w:rsidP="00E868F1">
      <w:pPr>
        <w:pStyle w:val="hinhanh"/>
      </w:pPr>
      <w:bookmarkStart w:id="61" w:name="_Toc11024471"/>
      <w:bookmarkStart w:id="62" w:name="_Toc11123904"/>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E868F1">
        <w:t>10</w:t>
      </w:r>
      <w:r>
        <w:t xml:space="preserve"> Đồ thị biên độ tần số của bộ lọc thông thấp a) lí tưởng b) thực tế</w:t>
      </w:r>
      <w:bookmarkEnd w:id="61"/>
      <w:bookmarkEnd w:id="62"/>
    </w:p>
    <w:p w14:paraId="52ACDE00" w14:textId="77777777" w:rsidR="00F2019C" w:rsidRDefault="00F2019C" w:rsidP="00F2019C">
      <w:pPr>
        <w:ind w:firstLine="720"/>
      </w:pPr>
      <w:r>
        <w:t>Bộ lọc thông thấp là bộ lọc cho phép các thành phần của tín hiệu có tần số thấp hơn tần số cắt (f</w:t>
      </w:r>
      <w:r w:rsidRPr="006D0984">
        <w:rPr>
          <w:vertAlign w:val="subscript"/>
        </w:rPr>
        <w:t>c</w:t>
      </w:r>
      <w:r>
        <w:t>) được đi qua còn các thành phần tần số lớn hơn bị suy hao.</w:t>
      </w:r>
    </w:p>
    <w:p w14:paraId="4CCD895B" w14:textId="77777777" w:rsidR="00F2019C" w:rsidRPr="00F60AE9" w:rsidRDefault="00F2019C" w:rsidP="00F2019C">
      <w:pPr>
        <w:ind w:firstLine="720"/>
        <w:rPr>
          <w:b/>
          <w:bCs/>
        </w:rPr>
      </w:pPr>
      <w:r w:rsidRPr="00F60AE9">
        <w:rPr>
          <w:b/>
          <w:bCs/>
        </w:rPr>
        <w:t>Bộ lọc thông cao</w:t>
      </w:r>
    </w:p>
    <w:p w14:paraId="041B3C5B" w14:textId="77777777" w:rsidR="00F2019C" w:rsidRDefault="00F2019C" w:rsidP="00F2019C">
      <w:r>
        <w:object w:dxaOrig="3345" w:dyaOrig="2131" w14:anchorId="2786BE5C">
          <v:shape id="_x0000_i1027" type="#_x0000_t75" style="width:167.25pt;height:106.5pt" o:ole="">
            <v:imagedata r:id="rId30" o:title=""/>
          </v:shape>
          <o:OLEObject Type="Embed" ProgID="Visio.Drawing.15" ShapeID="_x0000_i1027" DrawAspect="Content" ObjectID="_1685101656" r:id="rId31"/>
        </w:object>
      </w:r>
      <w:r>
        <w:t xml:space="preserve"> </w:t>
      </w:r>
      <w:r>
        <w:object w:dxaOrig="3345" w:dyaOrig="2131" w14:anchorId="774190FB">
          <v:shape id="_x0000_i1028" type="#_x0000_t75" style="width:167.25pt;height:106.5pt" o:ole="">
            <v:imagedata r:id="rId32" o:title=""/>
          </v:shape>
          <o:OLEObject Type="Embed" ProgID="Visio.Drawing.15" ShapeID="_x0000_i1028" DrawAspect="Content" ObjectID="_1685101657" r:id="rId33"/>
        </w:object>
      </w:r>
    </w:p>
    <w:p w14:paraId="23E72FCC" w14:textId="0347A1AB" w:rsidR="00F2019C" w:rsidRDefault="00F2019C" w:rsidP="0087762F">
      <w:pPr>
        <w:pStyle w:val="hinhanh"/>
      </w:pPr>
      <w:bookmarkStart w:id="63" w:name="_Toc11024472"/>
      <w:bookmarkStart w:id="64" w:name="_Toc1112390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87762F">
        <w:rPr>
          <w:noProof/>
        </w:rPr>
        <w:t>11</w:t>
      </w:r>
      <w:r>
        <w:t xml:space="preserve"> Đồ thị biên độ tần số của bộ lọc thông cao a) lí tưởng b) thực tế</w:t>
      </w:r>
      <w:bookmarkEnd w:id="63"/>
      <w:bookmarkEnd w:id="64"/>
    </w:p>
    <w:p w14:paraId="77217C8C" w14:textId="77777777" w:rsidR="00F2019C" w:rsidRDefault="00F2019C" w:rsidP="00F2019C">
      <w:pPr>
        <w:ind w:firstLine="720"/>
      </w:pPr>
      <w:r>
        <w:t>Bộ lọc thông cao là bộ lọc cho phép các thành phần của tín hiệu có tần số cao hơn tần số cắt đi qua</w:t>
      </w:r>
    </w:p>
    <w:p w14:paraId="5AB40616" w14:textId="77777777" w:rsidR="00F2019C" w:rsidRPr="00F60AE9" w:rsidRDefault="00F2019C" w:rsidP="00F2019C">
      <w:pPr>
        <w:ind w:firstLine="720"/>
        <w:rPr>
          <w:b/>
          <w:bCs/>
        </w:rPr>
      </w:pPr>
      <w:r w:rsidRPr="00F60AE9">
        <w:rPr>
          <w:b/>
          <w:bCs/>
        </w:rPr>
        <w:lastRenderedPageBreak/>
        <w:t>Bộ lọc thông dải</w:t>
      </w:r>
    </w:p>
    <w:p w14:paraId="475A6451" w14:textId="77777777" w:rsidR="00F2019C" w:rsidRDefault="00F2019C" w:rsidP="00F2019C"/>
    <w:p w14:paraId="71C74799" w14:textId="77777777" w:rsidR="00F2019C" w:rsidRDefault="00F2019C" w:rsidP="00F2019C">
      <w:pPr>
        <w:jc w:val="center"/>
      </w:pPr>
      <w:r>
        <w:object w:dxaOrig="3330" w:dyaOrig="2131" w14:anchorId="2963EAEA">
          <v:shape id="_x0000_i1029" type="#_x0000_t75" style="width:166.5pt;height:106.5pt" o:ole="">
            <v:imagedata r:id="rId34" o:title=""/>
          </v:shape>
          <o:OLEObject Type="Embed" ProgID="Visio.Drawing.15" ShapeID="_x0000_i1029" DrawAspect="Content" ObjectID="_1685101658" r:id="rId35"/>
        </w:object>
      </w:r>
      <w:r>
        <w:t xml:space="preserve"> </w:t>
      </w:r>
      <w:r>
        <w:object w:dxaOrig="3330" w:dyaOrig="2131" w14:anchorId="7937E50D">
          <v:shape id="_x0000_i1030" type="#_x0000_t75" style="width:166.5pt;height:106.5pt" o:ole="">
            <v:imagedata r:id="rId36" o:title=""/>
          </v:shape>
          <o:OLEObject Type="Embed" ProgID="Visio.Drawing.15" ShapeID="_x0000_i1030" DrawAspect="Content" ObjectID="_1685101659" r:id="rId37"/>
        </w:object>
      </w:r>
    </w:p>
    <w:p w14:paraId="0512A010" w14:textId="42BBB27E" w:rsidR="00F2019C" w:rsidRDefault="00F2019C" w:rsidP="0087762F">
      <w:pPr>
        <w:pStyle w:val="hinhanh"/>
      </w:pPr>
      <w:bookmarkStart w:id="65" w:name="_Toc11024473"/>
      <w:bookmarkStart w:id="66" w:name="_Toc1112390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87762F">
        <w:rPr>
          <w:noProof/>
        </w:rPr>
        <w:t>12</w:t>
      </w:r>
      <w:r>
        <w:t xml:space="preserve"> Đồ thị biên độ tần số của bộ lọc thông dải a) lí tưởng b) thực tế</w:t>
      </w:r>
      <w:bookmarkEnd w:id="65"/>
      <w:bookmarkEnd w:id="66"/>
    </w:p>
    <w:p w14:paraId="36933372" w14:textId="77777777" w:rsidR="00F2019C" w:rsidRPr="00866BDA" w:rsidRDefault="00F2019C" w:rsidP="00F2019C">
      <w:pPr>
        <w:ind w:firstLine="720"/>
      </w:pPr>
      <w:r w:rsidRPr="00866BDA">
        <w:t>Bộ lọc thông dải cho phép các thành phần tín hiệu có tần số nằm trong khoảng từ fc1 đến fc2 được bảo toàn còn các thành phần có tần số ngoài khoảng đó bị triệt tiêu.</w:t>
      </w:r>
    </w:p>
    <w:p w14:paraId="482967A4" w14:textId="77777777" w:rsidR="00F2019C" w:rsidRPr="0087762F" w:rsidRDefault="00F2019C" w:rsidP="00F2019C">
      <w:pPr>
        <w:rPr>
          <w:b/>
          <w:bCs/>
        </w:rPr>
      </w:pPr>
      <w:r w:rsidRPr="0087762F">
        <w:rPr>
          <w:b/>
          <w:bCs/>
        </w:rPr>
        <w:t>Bộ lọc chặn dải</w:t>
      </w:r>
    </w:p>
    <w:p w14:paraId="7779E680" w14:textId="77777777" w:rsidR="00F2019C" w:rsidRDefault="00F2019C" w:rsidP="00F2019C">
      <w:pPr>
        <w:jc w:val="center"/>
      </w:pPr>
      <w:r>
        <w:object w:dxaOrig="3301" w:dyaOrig="2131" w14:anchorId="705B1FF3">
          <v:shape id="_x0000_i1031" type="#_x0000_t75" style="width:165.75pt;height:106.5pt" o:ole="">
            <v:imagedata r:id="rId38" o:title=""/>
          </v:shape>
          <o:OLEObject Type="Embed" ProgID="Visio.Drawing.15" ShapeID="_x0000_i1031" DrawAspect="Content" ObjectID="_1685101660" r:id="rId39"/>
        </w:object>
      </w:r>
      <w:r>
        <w:t xml:space="preserve">    </w:t>
      </w:r>
      <w:r>
        <w:object w:dxaOrig="3301" w:dyaOrig="2131" w14:anchorId="72E5B3C5">
          <v:shape id="_x0000_i1032" type="#_x0000_t75" style="width:165.75pt;height:106.5pt" o:ole="">
            <v:imagedata r:id="rId40" o:title=""/>
          </v:shape>
          <o:OLEObject Type="Embed" ProgID="Visio.Drawing.15" ShapeID="_x0000_i1032" DrawAspect="Content" ObjectID="_1685101661" r:id="rId41"/>
        </w:object>
      </w:r>
    </w:p>
    <w:p w14:paraId="1A8CBA3B" w14:textId="05C15B33" w:rsidR="00F2019C" w:rsidRDefault="00F2019C" w:rsidP="0087762F">
      <w:pPr>
        <w:pStyle w:val="hinhanh"/>
      </w:pPr>
      <w:bookmarkStart w:id="67" w:name="_Toc11024474"/>
      <w:bookmarkStart w:id="68" w:name="_Toc11123907"/>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87762F">
        <w:rPr>
          <w:noProof/>
        </w:rPr>
        <w:t>13</w:t>
      </w:r>
      <w:r>
        <w:t xml:space="preserve"> Đồ thị biên độ tần số của bộ lọc chắn dải a) lí tưởng b) thực tế</w:t>
      </w:r>
      <w:bookmarkEnd w:id="67"/>
      <w:bookmarkEnd w:id="68"/>
    </w:p>
    <w:p w14:paraId="23D13B7B" w14:textId="77777777" w:rsidR="00F2019C" w:rsidRDefault="00F2019C" w:rsidP="00F2019C">
      <w:pPr>
        <w:ind w:firstLine="720"/>
      </w:pPr>
      <w:r w:rsidRPr="00866BDA">
        <w:t>Bộ lọc thông dải cho phép các thành phần tín hiệu có tần số nằm ngoài khoảng từ fc1 đến fc2 được bảo toàn còn các thành phần có tần số trong khoảng đó bị triệt tiêu.</w:t>
      </w:r>
    </w:p>
    <w:p w14:paraId="2CE3B38E" w14:textId="77777777" w:rsidR="00F2019C" w:rsidRPr="006629D0" w:rsidRDefault="00F2019C" w:rsidP="00F2019C">
      <w:r>
        <w:t>Các loại bộ lọc đều có thể được thiết kế dưới dạng bộ lọc tương tự và bộ lọc số.</w:t>
      </w:r>
    </w:p>
    <w:p w14:paraId="366C0835" w14:textId="712A4FA4" w:rsidR="00F2019C" w:rsidRPr="00005963" w:rsidRDefault="00F2019C" w:rsidP="00F2019C">
      <w:pPr>
        <w:pStyle w:val="Heading4"/>
      </w:pPr>
      <w:r>
        <w:t xml:space="preserve">2.2.1.1 </w:t>
      </w:r>
      <w:r w:rsidRPr="00005963">
        <w:t>Bộ lọc tương tự</w:t>
      </w:r>
    </w:p>
    <w:p w14:paraId="6983A6E1" w14:textId="77777777" w:rsidR="00F2019C" w:rsidRPr="00896DC6" w:rsidRDefault="00F2019C" w:rsidP="00F2019C">
      <w:pPr>
        <w:ind w:firstLine="720"/>
      </w:pPr>
      <w:r>
        <w:t>Đại đa phần tín hiệu y sinh đều là tín hiệu tương tự, vì vậy việc tìm hiểu lí thuyết về mạch điện tử tương tự là vô cùng cần thiết. Trong số kiến thức về tương tự được tìm hiểu để xử lí tín hiệu y sinh, các bộ lọc tương tự là một thành phần không thể thiếu.</w:t>
      </w:r>
    </w:p>
    <w:p w14:paraId="7AA5E678" w14:textId="69D39258" w:rsidR="00F2019C" w:rsidRDefault="00F2019C" w:rsidP="00F2019C">
      <w:pPr>
        <w:ind w:firstLine="720"/>
      </w:pPr>
      <w:r>
        <w:t>Xử lý tín hiệu tương tự</w:t>
      </w:r>
      <w:r>
        <w:rPr>
          <w:b/>
        </w:rPr>
        <w:t xml:space="preserve"> </w:t>
      </w:r>
      <w:r>
        <w:t>là một loại</w:t>
      </w:r>
      <w:hyperlink r:id="rId42">
        <w:r>
          <w:t xml:space="preserve"> </w:t>
        </w:r>
      </w:hyperlink>
      <w:hyperlink r:id="rId43">
        <w:r>
          <w:t>xử</w:t>
        </w:r>
      </w:hyperlink>
      <w:hyperlink r:id="rId44">
        <w:r>
          <w:t xml:space="preserve"> </w:t>
        </w:r>
      </w:hyperlink>
      <w:hyperlink r:id="rId45">
        <w:r>
          <w:t>lý tín hiệu</w:t>
        </w:r>
      </w:hyperlink>
      <w:hyperlink r:id="rId46">
        <w:r>
          <w:t xml:space="preserve"> </w:t>
        </w:r>
      </w:hyperlink>
      <w:r>
        <w:t>được thực hiện trên</w:t>
      </w:r>
      <w:hyperlink r:id="rId47">
        <w:r>
          <w:t xml:space="preserve"> </w:t>
        </w:r>
      </w:hyperlink>
      <w:hyperlink r:id="rId48">
        <w:r>
          <w:t xml:space="preserve">các tín hiệu </w:t>
        </w:r>
      </w:hyperlink>
      <w:hyperlink r:id="rId49">
        <w:r>
          <w:t>tương tự</w:t>
        </w:r>
      </w:hyperlink>
      <w:hyperlink r:id="rId50">
        <w:r>
          <w:t xml:space="preserve"> </w:t>
        </w:r>
      </w:hyperlink>
      <w:hyperlink r:id="rId51">
        <w:r>
          <w:t>liên tục</w:t>
        </w:r>
      </w:hyperlink>
      <w:hyperlink r:id="rId52">
        <w:r>
          <w:t xml:space="preserve"> </w:t>
        </w:r>
      </w:hyperlink>
      <w:r>
        <w:t xml:space="preserve">bằng một số phương tiện tương tự. Tín hiệu tương tự, cụ thể trong phạm vi đồ án, là tín hiệu ECG được biểu diễn dưới dạng các giá trị điện áp biến đổi liên tục theo thời gian. Mỗi phần tín hiệu này sẽ chịu ảnh hưởng từ nhiều loại nhiễu khác nhau. Vì vậy nhiệm vụ của một mạch tương tự không chỉ là tiếp nhận tín hiệu tương tự mà còn xử lý các tín hiệu gây nhiễu đến tín hiệu cần truyền đi. </w:t>
      </w:r>
    </w:p>
    <w:p w14:paraId="4987768A" w14:textId="3F0C3F42" w:rsidR="00F2019C" w:rsidRDefault="00F2019C" w:rsidP="00F2019C">
      <w:r>
        <w:lastRenderedPageBreak/>
        <w:t>Như vậy mạch lọc tương tự ra đời với mục đích lọc các thành phần nhiễu không mong muốn khỏi mạch tương tự. Đối với tín hiệu điện</w:t>
      </w:r>
      <w:r w:rsidR="00162D55">
        <w:t xml:space="preserve"> cơ</w:t>
      </w:r>
      <w:r>
        <w:t xml:space="preserve">, dải tần số hữu ích nằm trong khoảng </w:t>
      </w:r>
      <w:r w:rsidR="00162D55" w:rsidRPr="004E6191">
        <w:t>30 – 500Hz</w:t>
      </w:r>
      <w:r w:rsidR="00162D55">
        <w:t xml:space="preserve"> </w:t>
      </w:r>
      <w:sdt>
        <w:sdtPr>
          <w:id w:val="-1100956781"/>
          <w:citation/>
        </w:sdtPr>
        <w:sdtEndPr/>
        <w:sdtContent>
          <w:r>
            <w:fldChar w:fldCharType="begin"/>
          </w:r>
          <w:r>
            <w:instrText xml:space="preserve"> CITATION ĐỗH16 \l 1033 </w:instrText>
          </w:r>
          <w:r>
            <w:fldChar w:fldCharType="separate"/>
          </w:r>
          <w:r>
            <w:rPr>
              <w:noProof/>
            </w:rPr>
            <w:t>[4]</w:t>
          </w:r>
          <w:r>
            <w:fldChar w:fldCharType="end"/>
          </w:r>
        </w:sdtContent>
      </w:sdt>
      <w:r>
        <w:t>. Do đó để thu được kết quả như mong muốn thì cần phải sử dụng những mạch lọc gồm mạch lọc thông cao, mạch lọc thông thấp hoặc là những loại mạch lọc kết hợp giữa mạch lọc thông cao và mạch lọc thông thấp.</w:t>
      </w:r>
    </w:p>
    <w:p w14:paraId="6CDB6A2A" w14:textId="77777777" w:rsidR="00F2019C" w:rsidRDefault="00F2019C" w:rsidP="00F2019C">
      <w:pPr>
        <w:ind w:firstLine="720"/>
      </w:pPr>
      <w:r>
        <w:t>Bên cạnh việc phân loại mạch lọc tương tự bằng dải thông thì người ta còn phân chia mạch lọc tương tự theo thành phần trong mạch. Mạch lọc tương tự được chia thành mạch lọc thụ động và mạch lọc tích cực. Bảng so sánh dưới đây sẽ chỉ ra những ưu nhược điểm khác nhau giữa hai loại mạch lọc tương tự trên.</w:t>
      </w:r>
    </w:p>
    <w:p w14:paraId="3884CBE3" w14:textId="77777777" w:rsidR="00F2019C" w:rsidRDefault="00F2019C" w:rsidP="00F2019C">
      <w:bookmarkStart w:id="69" w:name="_Toc11130092"/>
      <w:r>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1</w:t>
      </w:r>
      <w:r>
        <w:rPr>
          <w:noProof/>
        </w:rPr>
        <w:fldChar w:fldCharType="end"/>
      </w:r>
      <w:r>
        <w:t xml:space="preserve"> So sánh giữa mạch lọc thụ động và mạch lọc tích cực</w:t>
      </w:r>
      <w:bookmarkEnd w:id="69"/>
    </w:p>
    <w:tbl>
      <w:tblPr>
        <w:tblStyle w:val="TableGrid"/>
        <w:tblW w:w="0" w:type="auto"/>
        <w:jc w:val="center"/>
        <w:tblLook w:val="04A0" w:firstRow="1" w:lastRow="0" w:firstColumn="1" w:lastColumn="0" w:noHBand="0" w:noVBand="1"/>
      </w:tblPr>
      <w:tblGrid>
        <w:gridCol w:w="2263"/>
        <w:gridCol w:w="3402"/>
        <w:gridCol w:w="3446"/>
      </w:tblGrid>
      <w:tr w:rsidR="00F2019C" w:rsidRPr="005801D5" w14:paraId="28917BB1" w14:textId="77777777" w:rsidTr="005F7EBD">
        <w:trPr>
          <w:jc w:val="center"/>
        </w:trPr>
        <w:tc>
          <w:tcPr>
            <w:tcW w:w="2263" w:type="dxa"/>
            <w:vAlign w:val="center"/>
          </w:tcPr>
          <w:p w14:paraId="598E9C67" w14:textId="77777777" w:rsidR="00F2019C" w:rsidRPr="005801D5" w:rsidRDefault="00F2019C" w:rsidP="005F7EBD">
            <w:pPr>
              <w:rPr>
                <w:sz w:val="24"/>
              </w:rPr>
            </w:pPr>
          </w:p>
        </w:tc>
        <w:tc>
          <w:tcPr>
            <w:tcW w:w="3402" w:type="dxa"/>
            <w:tcBorders>
              <w:bottom w:val="single" w:sz="4" w:space="0" w:color="auto"/>
            </w:tcBorders>
            <w:vAlign w:val="center"/>
          </w:tcPr>
          <w:p w14:paraId="4F130C8F" w14:textId="77777777" w:rsidR="00F2019C" w:rsidRPr="005801D5" w:rsidRDefault="00F2019C" w:rsidP="005F7EBD">
            <w:pPr>
              <w:rPr>
                <w:b/>
                <w:sz w:val="24"/>
              </w:rPr>
            </w:pPr>
            <w:r w:rsidRPr="005801D5">
              <w:rPr>
                <w:b/>
                <w:sz w:val="24"/>
              </w:rPr>
              <w:t>Mạch lọc thụ động</w:t>
            </w:r>
          </w:p>
        </w:tc>
        <w:tc>
          <w:tcPr>
            <w:tcW w:w="3446" w:type="dxa"/>
            <w:tcBorders>
              <w:bottom w:val="single" w:sz="4" w:space="0" w:color="auto"/>
            </w:tcBorders>
            <w:vAlign w:val="center"/>
          </w:tcPr>
          <w:p w14:paraId="28D5AE6E" w14:textId="77777777" w:rsidR="00F2019C" w:rsidRPr="005801D5" w:rsidRDefault="00F2019C" w:rsidP="005F7EBD">
            <w:pPr>
              <w:rPr>
                <w:b/>
                <w:sz w:val="24"/>
              </w:rPr>
            </w:pPr>
            <w:r w:rsidRPr="005801D5">
              <w:rPr>
                <w:b/>
                <w:sz w:val="24"/>
              </w:rPr>
              <w:t>Mạch lọc tích cực</w:t>
            </w:r>
          </w:p>
        </w:tc>
      </w:tr>
      <w:tr w:rsidR="00F2019C" w:rsidRPr="005801D5" w14:paraId="671CC328" w14:textId="77777777" w:rsidTr="005F7EBD">
        <w:trPr>
          <w:jc w:val="center"/>
        </w:trPr>
        <w:tc>
          <w:tcPr>
            <w:tcW w:w="2263" w:type="dxa"/>
            <w:vAlign w:val="center"/>
          </w:tcPr>
          <w:p w14:paraId="704304F2" w14:textId="77777777" w:rsidR="00F2019C" w:rsidRPr="005801D5" w:rsidRDefault="00F2019C" w:rsidP="005F7EBD">
            <w:pPr>
              <w:rPr>
                <w:b/>
                <w:sz w:val="24"/>
              </w:rPr>
            </w:pPr>
            <w:r w:rsidRPr="005801D5">
              <w:rPr>
                <w:b/>
                <w:sz w:val="24"/>
              </w:rPr>
              <w:t>Mô hình</w:t>
            </w:r>
          </w:p>
        </w:tc>
        <w:tc>
          <w:tcPr>
            <w:tcW w:w="6848" w:type="dxa"/>
            <w:gridSpan w:val="2"/>
            <w:vAlign w:val="center"/>
          </w:tcPr>
          <w:p w14:paraId="5621BB56" w14:textId="77777777" w:rsidR="00F2019C" w:rsidRPr="005801D5" w:rsidRDefault="00F2019C" w:rsidP="005F7EBD">
            <w:pPr>
              <w:rPr>
                <w:sz w:val="24"/>
              </w:rPr>
            </w:pPr>
            <w:r w:rsidRPr="005801D5">
              <w:rPr>
                <w:sz w:val="24"/>
              </w:rPr>
              <w:t>Sẽ được mô tả chi tiết ở từng phần cụ thể</w:t>
            </w:r>
          </w:p>
        </w:tc>
      </w:tr>
      <w:tr w:rsidR="00F2019C" w:rsidRPr="005801D5" w14:paraId="569C5C7E" w14:textId="77777777" w:rsidTr="005F7EBD">
        <w:trPr>
          <w:jc w:val="center"/>
        </w:trPr>
        <w:tc>
          <w:tcPr>
            <w:tcW w:w="2263" w:type="dxa"/>
            <w:vAlign w:val="center"/>
          </w:tcPr>
          <w:p w14:paraId="5577CB78" w14:textId="77777777" w:rsidR="00F2019C" w:rsidRPr="005801D5" w:rsidRDefault="00F2019C" w:rsidP="005F7EBD">
            <w:pPr>
              <w:rPr>
                <w:b/>
                <w:sz w:val="24"/>
              </w:rPr>
            </w:pPr>
            <w:r w:rsidRPr="005801D5">
              <w:rPr>
                <w:b/>
                <w:sz w:val="24"/>
              </w:rPr>
              <w:t>Tần số cắt</w:t>
            </w:r>
          </w:p>
        </w:tc>
        <w:bookmarkStart w:id="70" w:name="_Hlk43371355"/>
        <w:tc>
          <w:tcPr>
            <w:tcW w:w="3402" w:type="dxa"/>
            <w:vAlign w:val="center"/>
          </w:tcPr>
          <w:p w14:paraId="6FC590AF" w14:textId="77777777" w:rsidR="00F2019C" w:rsidRPr="005801D5" w:rsidRDefault="00F2019C" w:rsidP="005F7EBD">
            <w:r w:rsidRPr="005801D5">
              <w:object w:dxaOrig="1160" w:dyaOrig="620" w14:anchorId="712E8E90">
                <v:shape id="_x0000_i1033" type="#_x0000_t75" style="width:60.75pt;height:35.25pt" o:ole="">
                  <v:imagedata r:id="rId53" o:title=""/>
                </v:shape>
                <o:OLEObject Type="Embed" ProgID="Equation.DSMT4" ShapeID="_x0000_i1033" DrawAspect="Content" ObjectID="_1685101662" r:id="rId54"/>
              </w:object>
            </w:r>
            <w:bookmarkEnd w:id="70"/>
            <w:r>
              <w:t xml:space="preserve">    </w:t>
            </w:r>
            <w:r w:rsidRPr="005801D5">
              <w:t xml:space="preserve"> </w:t>
            </w:r>
          </w:p>
        </w:tc>
        <w:bookmarkStart w:id="71" w:name="_Hlk43371274"/>
        <w:tc>
          <w:tcPr>
            <w:tcW w:w="3446" w:type="dxa"/>
            <w:vAlign w:val="center"/>
          </w:tcPr>
          <w:p w14:paraId="094C7E77" w14:textId="77777777" w:rsidR="00F2019C" w:rsidRPr="005801D5" w:rsidRDefault="00F2019C" w:rsidP="005F7EBD">
            <w:pPr>
              <w:rPr>
                <w:sz w:val="24"/>
              </w:rPr>
            </w:pPr>
            <w:r w:rsidRPr="005801D5">
              <w:rPr>
                <w:sz w:val="24"/>
              </w:rPr>
              <w:object w:dxaOrig="1260" w:dyaOrig="680" w14:anchorId="22203036">
                <v:shape id="_x0000_i1034" type="#_x0000_t75" style="width:78.75pt;height:42pt" o:ole="">
                  <v:imagedata r:id="rId55" o:title=""/>
                </v:shape>
                <o:OLEObject Type="Embed" ProgID="Equation.DSMT4" ShapeID="_x0000_i1034" DrawAspect="Content" ObjectID="_1685101663" r:id="rId56"/>
              </w:object>
            </w:r>
            <w:bookmarkEnd w:id="71"/>
            <w:r>
              <w:rPr>
                <w:sz w:val="24"/>
              </w:rPr>
              <w:t xml:space="preserve">    </w:t>
            </w:r>
            <w:r w:rsidRPr="005801D5">
              <w:rPr>
                <w:sz w:val="24"/>
              </w:rPr>
              <w:t xml:space="preserve"> </w:t>
            </w:r>
          </w:p>
        </w:tc>
      </w:tr>
      <w:tr w:rsidR="00F2019C" w:rsidRPr="005801D5" w14:paraId="26562F5D" w14:textId="77777777" w:rsidTr="005F7EBD">
        <w:trPr>
          <w:jc w:val="center"/>
        </w:trPr>
        <w:tc>
          <w:tcPr>
            <w:tcW w:w="2263" w:type="dxa"/>
            <w:vAlign w:val="center"/>
          </w:tcPr>
          <w:p w14:paraId="47952FA1" w14:textId="77777777" w:rsidR="00F2019C" w:rsidRPr="005801D5" w:rsidRDefault="00F2019C" w:rsidP="005F7EBD">
            <w:pPr>
              <w:rPr>
                <w:b/>
                <w:sz w:val="24"/>
              </w:rPr>
            </w:pPr>
            <w:r w:rsidRPr="005801D5">
              <w:rPr>
                <w:b/>
                <w:sz w:val="24"/>
              </w:rPr>
              <w:t>Thành phần mạch</w:t>
            </w:r>
          </w:p>
        </w:tc>
        <w:tc>
          <w:tcPr>
            <w:tcW w:w="3402" w:type="dxa"/>
            <w:vAlign w:val="center"/>
          </w:tcPr>
          <w:p w14:paraId="415115DF" w14:textId="77777777" w:rsidR="00F2019C" w:rsidRPr="005801D5" w:rsidRDefault="00F2019C" w:rsidP="005F7EBD">
            <w:pPr>
              <w:rPr>
                <w:sz w:val="24"/>
              </w:rPr>
            </w:pPr>
            <w:r w:rsidRPr="005801D5">
              <w:rPr>
                <w:sz w:val="24"/>
              </w:rPr>
              <w:t>Chỉ gồm tụ điện và điện trở</w:t>
            </w:r>
          </w:p>
        </w:tc>
        <w:tc>
          <w:tcPr>
            <w:tcW w:w="3446" w:type="dxa"/>
            <w:vAlign w:val="center"/>
          </w:tcPr>
          <w:p w14:paraId="5EC0D271" w14:textId="77777777" w:rsidR="00F2019C" w:rsidRPr="005801D5" w:rsidRDefault="00F2019C" w:rsidP="005F7EBD">
            <w:pPr>
              <w:rPr>
                <w:sz w:val="24"/>
              </w:rPr>
            </w:pPr>
            <w:r w:rsidRPr="005801D5">
              <w:rPr>
                <w:sz w:val="24"/>
              </w:rPr>
              <w:t>Ngoài tụ điện và điện trở còn có thành phần khác như vi mạch tích hợp.</w:t>
            </w:r>
          </w:p>
        </w:tc>
      </w:tr>
      <w:tr w:rsidR="00F2019C" w:rsidRPr="005801D5" w14:paraId="1373270F" w14:textId="77777777" w:rsidTr="005F7EBD">
        <w:trPr>
          <w:jc w:val="center"/>
        </w:trPr>
        <w:tc>
          <w:tcPr>
            <w:tcW w:w="2263" w:type="dxa"/>
            <w:vAlign w:val="center"/>
          </w:tcPr>
          <w:p w14:paraId="5363D55B" w14:textId="77777777" w:rsidR="00F2019C" w:rsidRPr="005801D5" w:rsidRDefault="00F2019C" w:rsidP="005F7EBD">
            <w:pPr>
              <w:rPr>
                <w:b/>
                <w:sz w:val="24"/>
              </w:rPr>
            </w:pPr>
            <w:r w:rsidRPr="005801D5">
              <w:rPr>
                <w:b/>
                <w:sz w:val="24"/>
              </w:rPr>
              <w:t>Khả năng lọc</w:t>
            </w:r>
          </w:p>
        </w:tc>
        <w:tc>
          <w:tcPr>
            <w:tcW w:w="3402" w:type="dxa"/>
            <w:vAlign w:val="center"/>
          </w:tcPr>
          <w:p w14:paraId="37FCE458" w14:textId="77777777" w:rsidR="00F2019C" w:rsidRPr="005801D5" w:rsidRDefault="00F2019C" w:rsidP="005F7EBD">
            <w:pPr>
              <w:rPr>
                <w:sz w:val="24"/>
              </w:rPr>
            </w:pPr>
            <w:r w:rsidRPr="005801D5">
              <w:rPr>
                <w:sz w:val="24"/>
              </w:rPr>
              <w:t>Phụ thuộc vào từng mạch lọc khi thiết kế</w:t>
            </w:r>
          </w:p>
        </w:tc>
        <w:tc>
          <w:tcPr>
            <w:tcW w:w="3446" w:type="dxa"/>
            <w:vAlign w:val="center"/>
          </w:tcPr>
          <w:p w14:paraId="7BD0C71A" w14:textId="77777777" w:rsidR="00F2019C" w:rsidRPr="005801D5" w:rsidRDefault="00F2019C" w:rsidP="005F7EBD">
            <w:pPr>
              <w:rPr>
                <w:sz w:val="24"/>
              </w:rPr>
            </w:pPr>
            <w:r w:rsidRPr="005801D5">
              <w:rPr>
                <w:sz w:val="24"/>
              </w:rPr>
              <w:t>Lọc được hầu hết các tần số trong phạm vi lọc</w:t>
            </w:r>
          </w:p>
        </w:tc>
      </w:tr>
      <w:tr w:rsidR="00F2019C" w:rsidRPr="005801D5" w14:paraId="04927132" w14:textId="77777777" w:rsidTr="005F7EBD">
        <w:trPr>
          <w:jc w:val="center"/>
        </w:trPr>
        <w:tc>
          <w:tcPr>
            <w:tcW w:w="2263" w:type="dxa"/>
            <w:vAlign w:val="center"/>
          </w:tcPr>
          <w:p w14:paraId="43AE329B" w14:textId="77777777" w:rsidR="00F2019C" w:rsidRPr="005801D5" w:rsidRDefault="00F2019C" w:rsidP="005F7EBD">
            <w:pPr>
              <w:rPr>
                <w:b/>
                <w:sz w:val="24"/>
              </w:rPr>
            </w:pPr>
            <w:r w:rsidRPr="005801D5">
              <w:rPr>
                <w:b/>
                <w:sz w:val="24"/>
              </w:rPr>
              <w:t>Cộng hưởng do sự thay đổi các yếu tố liên quan</w:t>
            </w:r>
          </w:p>
        </w:tc>
        <w:tc>
          <w:tcPr>
            <w:tcW w:w="3402" w:type="dxa"/>
            <w:vAlign w:val="center"/>
          </w:tcPr>
          <w:p w14:paraId="0CD83B14" w14:textId="77777777" w:rsidR="00F2019C" w:rsidRPr="005801D5" w:rsidRDefault="00F2019C" w:rsidP="005F7EBD">
            <w:pPr>
              <w:rPr>
                <w:sz w:val="24"/>
              </w:rPr>
            </w:pPr>
            <w:r w:rsidRPr="005801D5">
              <w:rPr>
                <w:sz w:val="24"/>
              </w:rPr>
              <w:t>Có cộng hưởng, gây nguy hại đến các thiết bị điện, hiệu suất giảm</w:t>
            </w:r>
          </w:p>
        </w:tc>
        <w:tc>
          <w:tcPr>
            <w:tcW w:w="3446" w:type="dxa"/>
            <w:vAlign w:val="center"/>
          </w:tcPr>
          <w:p w14:paraId="5E5F2EC7" w14:textId="77777777" w:rsidR="00F2019C" w:rsidRPr="005801D5" w:rsidRDefault="00F2019C" w:rsidP="005F7EBD">
            <w:pPr>
              <w:rPr>
                <w:sz w:val="24"/>
              </w:rPr>
            </w:pPr>
            <w:r w:rsidRPr="005801D5">
              <w:rPr>
                <w:sz w:val="24"/>
              </w:rPr>
              <w:t>Không cộng hưởng</w:t>
            </w:r>
          </w:p>
        </w:tc>
      </w:tr>
      <w:tr w:rsidR="00F2019C" w:rsidRPr="005801D5" w14:paraId="7ADB3F3C" w14:textId="77777777" w:rsidTr="005F7EBD">
        <w:trPr>
          <w:trHeight w:val="376"/>
          <w:jc w:val="center"/>
        </w:trPr>
        <w:tc>
          <w:tcPr>
            <w:tcW w:w="2263" w:type="dxa"/>
            <w:vAlign w:val="center"/>
          </w:tcPr>
          <w:p w14:paraId="010D4A08" w14:textId="77777777" w:rsidR="00F2019C" w:rsidRPr="005801D5" w:rsidRDefault="00F2019C" w:rsidP="005F7EBD">
            <w:pPr>
              <w:rPr>
                <w:b/>
                <w:sz w:val="24"/>
              </w:rPr>
            </w:pPr>
            <w:r w:rsidRPr="005801D5">
              <w:rPr>
                <w:b/>
                <w:sz w:val="24"/>
              </w:rPr>
              <w:t>Giá thành</w:t>
            </w:r>
          </w:p>
        </w:tc>
        <w:tc>
          <w:tcPr>
            <w:tcW w:w="3402" w:type="dxa"/>
            <w:vAlign w:val="center"/>
          </w:tcPr>
          <w:p w14:paraId="75DDD797" w14:textId="77777777" w:rsidR="00F2019C" w:rsidRPr="005801D5" w:rsidRDefault="00F2019C" w:rsidP="005F7EBD">
            <w:pPr>
              <w:rPr>
                <w:sz w:val="24"/>
              </w:rPr>
            </w:pPr>
            <w:r w:rsidRPr="005801D5">
              <w:rPr>
                <w:sz w:val="24"/>
              </w:rPr>
              <w:t>Thấp</w:t>
            </w:r>
          </w:p>
        </w:tc>
        <w:tc>
          <w:tcPr>
            <w:tcW w:w="3446" w:type="dxa"/>
            <w:vAlign w:val="center"/>
          </w:tcPr>
          <w:p w14:paraId="5AA4AF05" w14:textId="77777777" w:rsidR="00F2019C" w:rsidRPr="005801D5" w:rsidRDefault="00F2019C" w:rsidP="005F7EBD">
            <w:pPr>
              <w:rPr>
                <w:sz w:val="24"/>
              </w:rPr>
            </w:pPr>
            <w:r w:rsidRPr="005801D5">
              <w:rPr>
                <w:sz w:val="24"/>
              </w:rPr>
              <w:t>Cao</w:t>
            </w:r>
          </w:p>
        </w:tc>
      </w:tr>
    </w:tbl>
    <w:p w14:paraId="4815DAA1" w14:textId="77777777" w:rsidR="00F2019C" w:rsidRDefault="00F2019C" w:rsidP="00F2019C">
      <w:pPr>
        <w:ind w:firstLine="720"/>
      </w:pPr>
      <w:r w:rsidRPr="00005963">
        <w:t>Mạch lọc thông cao</w:t>
      </w:r>
      <w:r>
        <w:rPr>
          <w:b/>
        </w:rPr>
        <w:t xml:space="preserve"> </w:t>
      </w:r>
      <w:r>
        <w:t>là hệ thống tương tự cho phép dải tần số cao hơn so với tần số cắt đi qua và làm suy giảm tín hiệu đối với tần số thấp hơn tần số cắt. Mạch lọc thông cao gồm có mạch lọc thông cao thụ động và mạch lọc thông cao tích cực.</w:t>
      </w:r>
    </w:p>
    <w:p w14:paraId="097139D1" w14:textId="77777777" w:rsidR="00F2019C" w:rsidRDefault="00F2019C" w:rsidP="00F2019C">
      <w:pPr>
        <w:ind w:firstLine="720"/>
      </w:pPr>
      <w:r>
        <w:t xml:space="preserve">Mạch lọc thụ động thông cao là sự kết hợp giữa tụ C và điện trở R, điện áp đầu ra được lấy trên R. </w:t>
      </w:r>
    </w:p>
    <w:p w14:paraId="57C3CCE8" w14:textId="77777777" w:rsidR="00F2019C" w:rsidRDefault="00F2019C" w:rsidP="00F2019C">
      <w:pPr>
        <w:jc w:val="center"/>
      </w:pPr>
      <w:r>
        <w:rPr>
          <w:noProof/>
        </w:rPr>
        <w:lastRenderedPageBreak/>
        <w:drawing>
          <wp:inline distT="0" distB="0" distL="0" distR="0" wp14:anchorId="56292303" wp14:editId="033100B6">
            <wp:extent cx="2094766" cy="1088064"/>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othudong.png"/>
                    <pic:cNvPicPr/>
                  </pic:nvPicPr>
                  <pic:blipFill rotWithShape="1">
                    <a:blip r:embed="rId57">
                      <a:extLst>
                        <a:ext uri="{28A0092B-C50C-407E-A947-70E740481C1C}">
                          <a14:useLocalDpi xmlns:a14="http://schemas.microsoft.com/office/drawing/2010/main" val="0"/>
                        </a:ext>
                      </a:extLst>
                    </a:blip>
                    <a:srcRect t="19835" b="8744"/>
                    <a:stretch/>
                  </pic:blipFill>
                  <pic:spPr bwMode="auto">
                    <a:xfrm>
                      <a:off x="0" y="0"/>
                      <a:ext cx="2095500" cy="1088445"/>
                    </a:xfrm>
                    <a:prstGeom prst="rect">
                      <a:avLst/>
                    </a:prstGeom>
                    <a:ln>
                      <a:noFill/>
                    </a:ln>
                    <a:extLst>
                      <a:ext uri="{53640926-AAD7-44D8-BBD7-CCE9431645EC}">
                        <a14:shadowObscured xmlns:a14="http://schemas.microsoft.com/office/drawing/2010/main"/>
                      </a:ext>
                    </a:extLst>
                  </pic:spPr>
                </pic:pic>
              </a:graphicData>
            </a:graphic>
          </wp:inline>
        </w:drawing>
      </w:r>
    </w:p>
    <w:p w14:paraId="0D98D326" w14:textId="196AEF59" w:rsidR="00F2019C" w:rsidRDefault="00F2019C" w:rsidP="00120F6B">
      <w:pPr>
        <w:pStyle w:val="hinhanh"/>
      </w:pPr>
      <w:bookmarkStart w:id="72" w:name="_Toc11024475"/>
      <w:bookmarkStart w:id="73" w:name="_Toc11123908"/>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2B35E6">
        <w:rPr>
          <w:noProof/>
        </w:rPr>
        <w:t>14</w:t>
      </w:r>
      <w:r>
        <w:t xml:space="preserve"> Bộ lọc thông cao thụ động bậc 1</w:t>
      </w:r>
      <w:bookmarkEnd w:id="72"/>
      <w:bookmarkEnd w:id="73"/>
    </w:p>
    <w:p w14:paraId="3AE91DBD" w14:textId="77777777" w:rsidR="00F2019C" w:rsidRDefault="00F2019C" w:rsidP="00F2019C">
      <w:pPr>
        <w:ind w:firstLine="720"/>
      </w:pPr>
      <w:r>
        <w:t>Mạch lọc tích cực thông cao là sự kết hợp giữa tụ, điện trở và bộ khuếch đại thuật toán. Mức tăng ích được tính bằng –R2/R1.</w:t>
      </w:r>
    </w:p>
    <w:p w14:paraId="1C26B9B3" w14:textId="77777777" w:rsidR="00F2019C" w:rsidRDefault="00F2019C" w:rsidP="00F2019C">
      <w:pPr>
        <w:jc w:val="center"/>
      </w:pPr>
      <w:r>
        <w:rPr>
          <w:noProof/>
        </w:rPr>
        <w:drawing>
          <wp:inline distT="0" distB="0" distL="0" distR="0" wp14:anchorId="09F4F8B3" wp14:editId="15F58F73">
            <wp:extent cx="2909455" cy="145472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otichcuc.png"/>
                    <pic:cNvPicPr/>
                  </pic:nvPicPr>
                  <pic:blipFill>
                    <a:blip r:embed="rId58">
                      <a:extLst>
                        <a:ext uri="{28A0092B-C50C-407E-A947-70E740481C1C}">
                          <a14:useLocalDpi xmlns:a14="http://schemas.microsoft.com/office/drawing/2010/main" val="0"/>
                        </a:ext>
                      </a:extLst>
                    </a:blip>
                    <a:stretch>
                      <a:fillRect/>
                    </a:stretch>
                  </pic:blipFill>
                  <pic:spPr>
                    <a:xfrm>
                      <a:off x="0" y="0"/>
                      <a:ext cx="2927750" cy="1463876"/>
                    </a:xfrm>
                    <a:prstGeom prst="rect">
                      <a:avLst/>
                    </a:prstGeom>
                  </pic:spPr>
                </pic:pic>
              </a:graphicData>
            </a:graphic>
          </wp:inline>
        </w:drawing>
      </w:r>
    </w:p>
    <w:p w14:paraId="14AEB9EF" w14:textId="64560672" w:rsidR="00F2019C" w:rsidRDefault="00F2019C" w:rsidP="002B35E6">
      <w:pPr>
        <w:pStyle w:val="hinhanh"/>
      </w:pPr>
      <w:bookmarkStart w:id="74" w:name="_Toc11024476"/>
      <w:bookmarkStart w:id="75" w:name="_Toc1112390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2B35E6">
        <w:rPr>
          <w:noProof/>
        </w:rPr>
        <w:t>15</w:t>
      </w:r>
      <w:r>
        <w:t xml:space="preserve"> Mạch lọc thông cao tích cực</w:t>
      </w:r>
      <w:bookmarkEnd w:id="74"/>
      <w:bookmarkEnd w:id="75"/>
    </w:p>
    <w:p w14:paraId="0E1FB841" w14:textId="77777777" w:rsidR="00F2019C" w:rsidRDefault="00F2019C" w:rsidP="00F2019C">
      <w:pPr>
        <w:ind w:firstLine="720"/>
      </w:pPr>
      <w:r w:rsidRPr="00005963">
        <w:t>Mạch lọc thông thấp</w:t>
      </w:r>
      <w:r>
        <w:rPr>
          <w:b/>
        </w:rPr>
        <w:t xml:space="preserve"> </w:t>
      </w:r>
      <w:r>
        <w:t>cho phép dải tần số thấp hơn so với tần số cắt đi qua và làm suy giảm tín hiệu đối với tần số cao hơn tần số cắt. Tương tự với mạch lọc thông cao, mạch lọc thông thấp cũng gồm có mạch lọc thông thấp thụ động và mạch lọc thông thấp tích cực.</w:t>
      </w:r>
    </w:p>
    <w:p w14:paraId="71EC5274" w14:textId="77777777" w:rsidR="00F2019C" w:rsidRDefault="00F2019C" w:rsidP="00F2019C">
      <w:pPr>
        <w:ind w:firstLine="720"/>
      </w:pPr>
      <w:r>
        <w:t>Mạch lọc thụ động thông thấp là sự kết hợp giữa tụ C và điện trở R, điện áp đầu ra được lấy trên C.</w:t>
      </w:r>
    </w:p>
    <w:p w14:paraId="122418DD" w14:textId="77777777" w:rsidR="00F2019C" w:rsidRDefault="00F2019C" w:rsidP="00F2019C">
      <w:pPr>
        <w:jc w:val="center"/>
      </w:pPr>
      <w:r>
        <w:rPr>
          <w:noProof/>
        </w:rPr>
        <w:drawing>
          <wp:inline distT="0" distB="0" distL="0" distR="0" wp14:anchorId="088CDD87" wp14:editId="1F1B3576">
            <wp:extent cx="2095305" cy="1083958"/>
            <wp:effectExtent l="0" t="0" r="635"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apthudong.png"/>
                    <pic:cNvPicPr/>
                  </pic:nvPicPr>
                  <pic:blipFill rotWithShape="1">
                    <a:blip r:embed="rId59">
                      <a:extLst>
                        <a:ext uri="{28A0092B-C50C-407E-A947-70E740481C1C}">
                          <a14:useLocalDpi xmlns:a14="http://schemas.microsoft.com/office/drawing/2010/main" val="0"/>
                        </a:ext>
                      </a:extLst>
                    </a:blip>
                    <a:srcRect t="16084" b="12785"/>
                    <a:stretch/>
                  </pic:blipFill>
                  <pic:spPr bwMode="auto">
                    <a:xfrm>
                      <a:off x="0" y="0"/>
                      <a:ext cx="2095500" cy="1084059"/>
                    </a:xfrm>
                    <a:prstGeom prst="rect">
                      <a:avLst/>
                    </a:prstGeom>
                    <a:ln>
                      <a:noFill/>
                    </a:ln>
                    <a:extLst>
                      <a:ext uri="{53640926-AAD7-44D8-BBD7-CCE9431645EC}">
                        <a14:shadowObscured xmlns:a14="http://schemas.microsoft.com/office/drawing/2010/main"/>
                      </a:ext>
                    </a:extLst>
                  </pic:spPr>
                </pic:pic>
              </a:graphicData>
            </a:graphic>
          </wp:inline>
        </w:drawing>
      </w:r>
    </w:p>
    <w:p w14:paraId="0DDA9F58" w14:textId="62AD24DD" w:rsidR="00F2019C" w:rsidRDefault="00F2019C" w:rsidP="00162D55">
      <w:pPr>
        <w:pStyle w:val="hinhanh"/>
      </w:pPr>
      <w:bookmarkStart w:id="76" w:name="_Toc11024477"/>
      <w:bookmarkStart w:id="77" w:name="_Toc11123910"/>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2B35E6">
        <w:rPr>
          <w:noProof/>
        </w:rPr>
        <w:t>16</w:t>
      </w:r>
      <w:r>
        <w:t xml:space="preserve"> Bộ lọc thông thấp thụ động bậc 1</w:t>
      </w:r>
      <w:bookmarkEnd w:id="76"/>
      <w:bookmarkEnd w:id="77"/>
    </w:p>
    <w:p w14:paraId="171FAA45" w14:textId="77777777" w:rsidR="00F2019C" w:rsidRDefault="00F2019C" w:rsidP="00F2019C">
      <w:pPr>
        <w:ind w:firstLine="720"/>
      </w:pPr>
      <w:r>
        <w:t>Mạch lọc tích cực thông thấp là sự kết hợp giữa tụ, điện trở và bộ khuếch đại thuật toán. Mức tăng ích được tính bằng –R2/R1.</w:t>
      </w:r>
    </w:p>
    <w:p w14:paraId="34D3CE7E" w14:textId="77777777" w:rsidR="00F2019C" w:rsidRDefault="00F2019C" w:rsidP="00F2019C">
      <w:pPr>
        <w:jc w:val="center"/>
      </w:pPr>
      <w:r>
        <w:rPr>
          <w:noProof/>
        </w:rPr>
        <w:lastRenderedPageBreak/>
        <w:drawing>
          <wp:inline distT="0" distB="0" distL="0" distR="0" wp14:anchorId="71DEAE8B" wp14:editId="06DAF54F">
            <wp:extent cx="2516489" cy="1486359"/>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aptichcuc.png"/>
                    <pic:cNvPicPr/>
                  </pic:nvPicPr>
                  <pic:blipFill rotWithShape="1">
                    <a:blip r:embed="rId60">
                      <a:extLst>
                        <a:ext uri="{28A0092B-C50C-407E-A947-70E740481C1C}">
                          <a14:useLocalDpi xmlns:a14="http://schemas.microsoft.com/office/drawing/2010/main" val="0"/>
                        </a:ext>
                      </a:extLst>
                    </a:blip>
                    <a:srcRect t="13496" b="5961"/>
                    <a:stretch/>
                  </pic:blipFill>
                  <pic:spPr bwMode="auto">
                    <a:xfrm>
                      <a:off x="0" y="0"/>
                      <a:ext cx="2531823" cy="1495416"/>
                    </a:xfrm>
                    <a:prstGeom prst="rect">
                      <a:avLst/>
                    </a:prstGeom>
                    <a:ln>
                      <a:noFill/>
                    </a:ln>
                    <a:extLst>
                      <a:ext uri="{53640926-AAD7-44D8-BBD7-CCE9431645EC}">
                        <a14:shadowObscured xmlns:a14="http://schemas.microsoft.com/office/drawing/2010/main"/>
                      </a:ext>
                    </a:extLst>
                  </pic:spPr>
                </pic:pic>
              </a:graphicData>
            </a:graphic>
          </wp:inline>
        </w:drawing>
      </w:r>
    </w:p>
    <w:p w14:paraId="3CA57ECE" w14:textId="71340111" w:rsidR="00F2019C" w:rsidRDefault="00F2019C" w:rsidP="00162D55">
      <w:pPr>
        <w:pStyle w:val="hinhanh"/>
      </w:pPr>
      <w:bookmarkStart w:id="78" w:name="_Toc11024478"/>
      <w:bookmarkStart w:id="79" w:name="_Toc11123911"/>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sidR="002B35E6">
        <w:rPr>
          <w:noProof/>
        </w:rPr>
        <w:t>19</w:t>
      </w:r>
      <w:r>
        <w:t xml:space="preserve"> Mạch lọc thông thấp tích cực</w:t>
      </w:r>
      <w:bookmarkEnd w:id="78"/>
      <w:bookmarkEnd w:id="79"/>
    </w:p>
    <w:p w14:paraId="33FE862B" w14:textId="77777777" w:rsidR="00F2019C" w:rsidRPr="00565EA9" w:rsidRDefault="00F2019C" w:rsidP="00F2019C">
      <w:pPr>
        <w:ind w:firstLine="720"/>
      </w:pPr>
      <w:r w:rsidRPr="00005963">
        <w:t>Mạch lọc chặn băng tần</w:t>
      </w:r>
      <w:r>
        <w:rPr>
          <w:b/>
        </w:rPr>
        <w:t xml:space="preserve"> </w:t>
      </w:r>
      <w:r>
        <w:t>là bộ lọc cho hầu hết các tần số đi qua và làm giảm năng lượng của một số tần số trong phạm vi cụ thể xuống mức rất thấp. Đối với tín hiệu điện tim, các tín hiệu nhiễu xung quanh rất nhiều, đặc biệt có nhiễu 50Hz có năng lượng rất lớn cần phải hạn chế và loại bỏ.</w:t>
      </w:r>
    </w:p>
    <w:p w14:paraId="466DF796" w14:textId="0FF25DA7" w:rsidR="00F2019C" w:rsidRPr="00005963" w:rsidRDefault="00F2019C" w:rsidP="00F2019C">
      <w:pPr>
        <w:pStyle w:val="Heading4"/>
      </w:pPr>
      <w:r>
        <w:t xml:space="preserve">2.2.1.2 </w:t>
      </w:r>
      <w:r w:rsidRPr="00005963">
        <w:t>Bộ lọc s</w:t>
      </w:r>
      <w:r>
        <w:t>ố</w:t>
      </w:r>
    </w:p>
    <w:p w14:paraId="03C018C7" w14:textId="77777777" w:rsidR="00F2019C" w:rsidRDefault="00F2019C" w:rsidP="00F2019C">
      <w:pPr>
        <w:ind w:firstLine="720"/>
      </w:pPr>
      <w:r>
        <w:t>Bộ lọc số được chia làm hai loại</w:t>
      </w:r>
    </w:p>
    <w:p w14:paraId="7B833141" w14:textId="77777777" w:rsidR="00F2019C" w:rsidRDefault="00F2019C" w:rsidP="00F2019C">
      <w:r>
        <w:t>Bộ lọc số FIR (</w:t>
      </w:r>
      <w:r w:rsidRPr="006B3F50">
        <w:t>Finite impulse response</w:t>
      </w:r>
      <w:r>
        <w:t>) là bộ lọc được thiết kế với đáp ứng xung hữu hạn.</w:t>
      </w:r>
    </w:p>
    <w:p w14:paraId="730575D5" w14:textId="77777777" w:rsidR="00F2019C" w:rsidRDefault="00F2019C" w:rsidP="00F2019C"/>
    <w:p w14:paraId="338669E3" w14:textId="77777777" w:rsidR="00F2019C" w:rsidRDefault="00F2019C" w:rsidP="00162D55">
      <w:pPr>
        <w:jc w:val="center"/>
      </w:pPr>
      <w:r>
        <w:rPr>
          <w:noProof/>
        </w:rPr>
        <w:drawing>
          <wp:inline distT="0" distB="0" distL="0" distR="0" wp14:anchorId="19019BA9" wp14:editId="6DBD7291">
            <wp:extent cx="4743450" cy="175212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hows-the-basic-block-diagram-of-FIR-filter-of-order-N.png"/>
                    <pic:cNvPicPr/>
                  </pic:nvPicPr>
                  <pic:blipFill>
                    <a:blip r:embed="rId61">
                      <a:extLst>
                        <a:ext uri="{28A0092B-C50C-407E-A947-70E740481C1C}">
                          <a14:useLocalDpi xmlns:a14="http://schemas.microsoft.com/office/drawing/2010/main" val="0"/>
                        </a:ext>
                      </a:extLst>
                    </a:blip>
                    <a:stretch>
                      <a:fillRect/>
                    </a:stretch>
                  </pic:blipFill>
                  <pic:spPr>
                    <a:xfrm>
                      <a:off x="0" y="0"/>
                      <a:ext cx="4761141" cy="1758661"/>
                    </a:xfrm>
                    <a:prstGeom prst="rect">
                      <a:avLst/>
                    </a:prstGeom>
                  </pic:spPr>
                </pic:pic>
              </a:graphicData>
            </a:graphic>
          </wp:inline>
        </w:drawing>
      </w:r>
    </w:p>
    <w:p w14:paraId="4698E688" w14:textId="77777777" w:rsidR="00F2019C" w:rsidRDefault="00F2019C" w:rsidP="00F2019C"/>
    <w:p w14:paraId="72D0CAAB" w14:textId="7C678F22" w:rsidR="00F2019C" w:rsidRDefault="00F2019C" w:rsidP="00162D55">
      <w:pPr>
        <w:pStyle w:val="hinhanh"/>
      </w:pPr>
      <w:bookmarkStart w:id="80" w:name="_Ref11021949"/>
      <w:bookmarkStart w:id="81" w:name="_Toc11024479"/>
      <w:bookmarkStart w:id="82" w:name="_Toc11123912"/>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80"/>
      <w:r w:rsidR="002B35E6">
        <w:rPr>
          <w:noProof/>
        </w:rPr>
        <w:t>20</w:t>
      </w:r>
      <w:r>
        <w:t xml:space="preserve"> Sơ đồ khối bộ lọc FIR</w:t>
      </w:r>
      <w:bookmarkEnd w:id="81"/>
      <w:bookmarkEnd w:id="82"/>
    </w:p>
    <w:p w14:paraId="4EFBE51A" w14:textId="1FDBEA80" w:rsidR="00F2019C" w:rsidRDefault="002B35E6" w:rsidP="00F2019C">
      <w:r>
        <w:t xml:space="preserve">Hình 2.20 </w:t>
      </w:r>
      <w:r w:rsidR="00F2019C">
        <w:t>thể hiện sơ đồ khối của bộ lọc FIR</w:t>
      </w:r>
    </w:p>
    <w:p w14:paraId="3090EE56" w14:textId="77777777" w:rsidR="00F2019C" w:rsidRDefault="00F2019C" w:rsidP="00F2019C">
      <w:r>
        <w:t>Đáp ứng tần số của bộ lọc này được đặc trưng bởi phương trình</w:t>
      </w:r>
    </w:p>
    <w:p w14:paraId="4314358E" w14:textId="67DD9950" w:rsidR="00F2019C" w:rsidRDefault="00F2019C" w:rsidP="00162D55">
      <w:pPr>
        <w:ind w:left="1440" w:firstLine="720"/>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n-i]</m:t>
            </m:r>
          </m:e>
        </m:nary>
      </m:oMath>
      <w:r>
        <w:t xml:space="preserve">                     </w:t>
      </w:r>
      <w:r w:rsidR="00162D55">
        <w:tab/>
      </w:r>
      <w:r w:rsidR="00162D55">
        <w:tab/>
      </w:r>
      <w:r w:rsidR="00162D55">
        <w:tab/>
      </w:r>
      <w:r>
        <w:t xml:space="preserve">        (2.8)</w:t>
      </w:r>
    </w:p>
    <w:p w14:paraId="79575A08" w14:textId="77777777" w:rsidR="00F2019C" w:rsidRDefault="00F2019C" w:rsidP="00F2019C">
      <w:r>
        <w:t>Bộ lọc số IIR (Infinite impulse response) là bộ lọc được thiết kế với đáp ứng xung vô hạn.</w:t>
      </w:r>
    </w:p>
    <w:p w14:paraId="2725CFC1" w14:textId="77777777" w:rsidR="00F2019C" w:rsidRDefault="00F2019C" w:rsidP="00F2019C">
      <w:r>
        <w:t>Đáp ứng tần số của bộ lọc IIR lại được đặc trưng bởi phương trình</w:t>
      </w:r>
    </w:p>
    <w:p w14:paraId="709FF9D9" w14:textId="77777777" w:rsidR="00F2019C" w:rsidRDefault="00F2019C" w:rsidP="00F2019C">
      <w:r>
        <w:lastRenderedPageBreak/>
        <w:t xml:space="preserve">                          </w:t>
      </w:r>
      <m:oMath>
        <m:r>
          <w:rPr>
            <w:rFonts w:ascii="Cambria Math" w:hAnsi="Cambria Math"/>
          </w:rPr>
          <m:t>y</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x</m:t>
            </m:r>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j</m:t>
                    </m:r>
                  </m:sub>
                </m:sSub>
                <m: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e>
            </m:nary>
          </m:e>
        </m:nary>
      </m:oMath>
      <w:r>
        <w:t xml:space="preserve">                                 (2.9)</w:t>
      </w:r>
    </w:p>
    <w:p w14:paraId="4440F8C3" w14:textId="77777777" w:rsidR="00F2019C" w:rsidRDefault="00F2019C" w:rsidP="00F2019C"/>
    <w:p w14:paraId="0B941F4B" w14:textId="77777777" w:rsidR="00F2019C" w:rsidRDefault="00F2019C" w:rsidP="00F2019C">
      <w:pPr>
        <w:jc w:val="center"/>
      </w:pPr>
      <w:r>
        <w:rPr>
          <w:noProof/>
        </w:rPr>
        <w:drawing>
          <wp:inline distT="0" distB="0" distL="0" distR="0" wp14:anchorId="17E10C28" wp14:editId="2F9C082A">
            <wp:extent cx="4030653" cy="2905125"/>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rect-Form-I-structure-of-IIR-filter.png"/>
                    <pic:cNvPicPr/>
                  </pic:nvPicPr>
                  <pic:blipFill>
                    <a:blip r:embed="rId62">
                      <a:extLst>
                        <a:ext uri="{28A0092B-C50C-407E-A947-70E740481C1C}">
                          <a14:useLocalDpi xmlns:a14="http://schemas.microsoft.com/office/drawing/2010/main" val="0"/>
                        </a:ext>
                      </a:extLst>
                    </a:blip>
                    <a:stretch>
                      <a:fillRect/>
                    </a:stretch>
                  </pic:blipFill>
                  <pic:spPr>
                    <a:xfrm>
                      <a:off x="0" y="0"/>
                      <a:ext cx="4039612" cy="2911582"/>
                    </a:xfrm>
                    <a:prstGeom prst="rect">
                      <a:avLst/>
                    </a:prstGeom>
                  </pic:spPr>
                </pic:pic>
              </a:graphicData>
            </a:graphic>
          </wp:inline>
        </w:drawing>
      </w:r>
    </w:p>
    <w:p w14:paraId="4C813A8A" w14:textId="1425B7AE" w:rsidR="00F2019C" w:rsidRDefault="00F2019C" w:rsidP="00162D55">
      <w:pPr>
        <w:pStyle w:val="hinhanh"/>
      </w:pPr>
      <w:bookmarkStart w:id="83" w:name="_Ref11023207"/>
      <w:bookmarkStart w:id="84" w:name="_Toc11024480"/>
      <w:bookmarkStart w:id="85" w:name="_Toc11123913"/>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83"/>
      <w:r w:rsidR="002B35E6">
        <w:rPr>
          <w:noProof/>
        </w:rPr>
        <w:t>21</w:t>
      </w:r>
      <w:r>
        <w:t xml:space="preserve"> Sơ đồ khối của bộ lọc IIR</w:t>
      </w:r>
      <w:bookmarkEnd w:id="84"/>
      <w:bookmarkEnd w:id="85"/>
    </w:p>
    <w:p w14:paraId="14AFA61D" w14:textId="5575D5B4" w:rsidR="00F2019C" w:rsidRDefault="002B35E6" w:rsidP="00F2019C">
      <w:r>
        <w:t xml:space="preserve">Hình 2.21 </w:t>
      </w:r>
      <w:r w:rsidR="00F2019C">
        <w:t>thể hiện sơ đồ khối của một mạch IIR được xây dựng theo chuẩn chính tắc.</w:t>
      </w:r>
    </w:p>
    <w:p w14:paraId="3184622E" w14:textId="77777777" w:rsidR="00F2019C" w:rsidRDefault="00F2019C" w:rsidP="00F2019C">
      <w:pPr>
        <w:rPr>
          <w:shd w:val="clear" w:color="auto" w:fill="FFFFFF"/>
        </w:rPr>
      </w:pPr>
      <w:r>
        <w:t xml:space="preserve">Mỗi loại bộ lọc đều có ưu nhược điểm riêng, nhưng theo </w:t>
      </w:r>
      <w:r w:rsidRPr="001B4722">
        <w:rPr>
          <w:shd w:val="clear" w:color="auto" w:fill="FFFFFF"/>
        </w:rPr>
        <w:t>Siemens Phenom</w:t>
      </w:r>
      <w:r>
        <w:rPr>
          <w:shd w:val="clear" w:color="auto" w:fill="FFFFFF"/>
        </w:rPr>
        <w:t xml:space="preserve"> trong </w:t>
      </w:r>
      <w:sdt>
        <w:sdtPr>
          <w:rPr>
            <w:shd w:val="clear" w:color="auto" w:fill="FFFFFF"/>
          </w:rPr>
          <w:id w:val="1689177727"/>
          <w:citation/>
        </w:sdtPr>
        <w:sdtEndPr/>
        <w:sdtContent>
          <w:r>
            <w:rPr>
              <w:shd w:val="clear" w:color="auto" w:fill="FFFFFF"/>
            </w:rPr>
            <w:fldChar w:fldCharType="begin"/>
          </w:r>
          <w:r>
            <w:rPr>
              <w:shd w:val="clear" w:color="auto" w:fill="FFFFFF"/>
            </w:rPr>
            <w:instrText xml:space="preserve"> CITATION Sie181 \l 1033 </w:instrText>
          </w:r>
          <w:r>
            <w:rPr>
              <w:shd w:val="clear" w:color="auto" w:fill="FFFFFF"/>
            </w:rPr>
            <w:fldChar w:fldCharType="separate"/>
          </w:r>
          <w:r w:rsidRPr="004E3A0D">
            <w:rPr>
              <w:noProof/>
              <w:shd w:val="clear" w:color="auto" w:fill="FFFFFF"/>
            </w:rPr>
            <w:t>[15]</w:t>
          </w:r>
          <w:r>
            <w:rPr>
              <w:shd w:val="clear" w:color="auto" w:fill="FFFFFF"/>
            </w:rPr>
            <w:fldChar w:fldCharType="end"/>
          </w:r>
        </w:sdtContent>
      </w:sdt>
      <w:r>
        <w:rPr>
          <w:shd w:val="clear" w:color="auto" w:fill="FFFFFF"/>
        </w:rPr>
        <w:t xml:space="preserve"> thì đối với ứng dụng real time có ba tiêu chí quan trọng nhất cần xét đến</w:t>
      </w:r>
    </w:p>
    <w:p w14:paraId="3EB748AA" w14:textId="77777777" w:rsidR="00F2019C" w:rsidRPr="001B4722" w:rsidRDefault="00F2019C" w:rsidP="00F2019C">
      <w:bookmarkStart w:id="86" w:name="_Toc11130093"/>
      <w:r>
        <w:t xml:space="preserve">Bảng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Bảng \* ARABIC \s 1 </w:instrText>
      </w:r>
      <w:r>
        <w:rPr>
          <w:noProof/>
        </w:rPr>
        <w:fldChar w:fldCharType="separate"/>
      </w:r>
      <w:r>
        <w:rPr>
          <w:noProof/>
        </w:rPr>
        <w:t>2</w:t>
      </w:r>
      <w:r>
        <w:rPr>
          <w:noProof/>
        </w:rPr>
        <w:fldChar w:fldCharType="end"/>
      </w:r>
      <w:r>
        <w:t xml:space="preserve"> Bảng so sánh bộ lọc IIR và FIR trên một số mặt</w:t>
      </w:r>
      <w:bookmarkEnd w:id="86"/>
    </w:p>
    <w:tbl>
      <w:tblPr>
        <w:tblStyle w:val="TableGrid"/>
        <w:tblW w:w="0" w:type="auto"/>
        <w:tblLook w:val="04A0" w:firstRow="1" w:lastRow="0" w:firstColumn="1" w:lastColumn="0" w:noHBand="0" w:noVBand="1"/>
      </w:tblPr>
      <w:tblGrid>
        <w:gridCol w:w="1966"/>
        <w:gridCol w:w="4266"/>
        <w:gridCol w:w="3118"/>
      </w:tblGrid>
      <w:tr w:rsidR="00F2019C" w:rsidRPr="00CC43A3" w14:paraId="2B91FA96" w14:textId="77777777" w:rsidTr="005F7EBD">
        <w:tc>
          <w:tcPr>
            <w:tcW w:w="1975" w:type="dxa"/>
          </w:tcPr>
          <w:p w14:paraId="186B8650" w14:textId="77777777" w:rsidR="00F2019C" w:rsidRPr="00CC43A3" w:rsidRDefault="00F2019C" w:rsidP="005F7EBD">
            <w:pPr>
              <w:rPr>
                <w:sz w:val="24"/>
              </w:rPr>
            </w:pPr>
            <w:r w:rsidRPr="00CC43A3">
              <w:rPr>
                <w:sz w:val="24"/>
              </w:rPr>
              <w:t>Tiêu chí so sánh</w:t>
            </w:r>
          </w:p>
        </w:tc>
        <w:tc>
          <w:tcPr>
            <w:tcW w:w="4288" w:type="dxa"/>
          </w:tcPr>
          <w:p w14:paraId="700C7BC2" w14:textId="77777777" w:rsidR="00F2019C" w:rsidRPr="00CC43A3" w:rsidRDefault="00F2019C" w:rsidP="005F7EBD">
            <w:pPr>
              <w:rPr>
                <w:sz w:val="24"/>
              </w:rPr>
            </w:pPr>
            <w:r w:rsidRPr="00CC43A3">
              <w:rPr>
                <w:sz w:val="24"/>
              </w:rPr>
              <w:t>IIR</w:t>
            </w:r>
          </w:p>
        </w:tc>
        <w:tc>
          <w:tcPr>
            <w:tcW w:w="3132" w:type="dxa"/>
          </w:tcPr>
          <w:p w14:paraId="29F4B35F" w14:textId="77777777" w:rsidR="00F2019C" w:rsidRPr="00CC43A3" w:rsidRDefault="00F2019C" w:rsidP="005F7EBD">
            <w:pPr>
              <w:rPr>
                <w:sz w:val="24"/>
              </w:rPr>
            </w:pPr>
            <w:r w:rsidRPr="00CC43A3">
              <w:rPr>
                <w:sz w:val="24"/>
              </w:rPr>
              <w:t>FIR</w:t>
            </w:r>
          </w:p>
        </w:tc>
      </w:tr>
      <w:tr w:rsidR="00F2019C" w:rsidRPr="00CC43A3" w14:paraId="41271FF6" w14:textId="77777777" w:rsidTr="005F7EBD">
        <w:trPr>
          <w:trHeight w:val="768"/>
        </w:trPr>
        <w:tc>
          <w:tcPr>
            <w:tcW w:w="1975" w:type="dxa"/>
          </w:tcPr>
          <w:p w14:paraId="1A471361" w14:textId="77777777" w:rsidR="00F2019C" w:rsidRPr="00CC43A3" w:rsidRDefault="00F2019C" w:rsidP="005F7EBD">
            <w:pPr>
              <w:rPr>
                <w:sz w:val="24"/>
              </w:rPr>
            </w:pPr>
            <w:r w:rsidRPr="00CC43A3">
              <w:rPr>
                <w:sz w:val="24"/>
              </w:rPr>
              <w:t>Tốc độ tính toán</w:t>
            </w:r>
          </w:p>
        </w:tc>
        <w:tc>
          <w:tcPr>
            <w:tcW w:w="4288" w:type="dxa"/>
          </w:tcPr>
          <w:p w14:paraId="33BF1D45" w14:textId="77777777" w:rsidR="00F2019C" w:rsidRPr="00CC43A3" w:rsidRDefault="00F2019C" w:rsidP="005F7EBD">
            <w:pPr>
              <w:rPr>
                <w:sz w:val="24"/>
              </w:rPr>
            </w:pPr>
            <w:r w:rsidRPr="00CC43A3">
              <w:rPr>
                <w:sz w:val="24"/>
              </w:rPr>
              <w:t>Ít vì cần bậc của bộ lọc không cao</w:t>
            </w:r>
          </w:p>
        </w:tc>
        <w:tc>
          <w:tcPr>
            <w:tcW w:w="3132" w:type="dxa"/>
          </w:tcPr>
          <w:p w14:paraId="45D2C046" w14:textId="77777777" w:rsidR="00F2019C" w:rsidRPr="00CC43A3" w:rsidRDefault="00F2019C" w:rsidP="005F7EBD">
            <w:pPr>
              <w:rPr>
                <w:sz w:val="24"/>
              </w:rPr>
            </w:pPr>
            <w:r w:rsidRPr="00CC43A3">
              <w:rPr>
                <w:sz w:val="24"/>
              </w:rPr>
              <w:t>Nhiều vì bậc của bộ lọc thường cao hơn IIR</w:t>
            </w:r>
          </w:p>
        </w:tc>
      </w:tr>
      <w:tr w:rsidR="00F2019C" w:rsidRPr="00CC43A3" w14:paraId="0F9CA7D6" w14:textId="77777777" w:rsidTr="005F7EBD">
        <w:tc>
          <w:tcPr>
            <w:tcW w:w="1975" w:type="dxa"/>
          </w:tcPr>
          <w:p w14:paraId="1501F4BD" w14:textId="77777777" w:rsidR="00F2019C" w:rsidRPr="00CC43A3" w:rsidRDefault="00F2019C" w:rsidP="005F7EBD">
            <w:pPr>
              <w:rPr>
                <w:sz w:val="24"/>
              </w:rPr>
            </w:pPr>
            <w:r w:rsidRPr="00CC43A3">
              <w:rPr>
                <w:sz w:val="24"/>
              </w:rPr>
              <w:t>Pha</w:t>
            </w:r>
          </w:p>
        </w:tc>
        <w:tc>
          <w:tcPr>
            <w:tcW w:w="4288" w:type="dxa"/>
          </w:tcPr>
          <w:p w14:paraId="0716BE5F" w14:textId="77777777" w:rsidR="00F2019C" w:rsidRPr="00CC43A3" w:rsidRDefault="00F2019C" w:rsidP="005F7EBD">
            <w:pPr>
              <w:rPr>
                <w:sz w:val="24"/>
              </w:rPr>
            </w:pPr>
            <w:r w:rsidRPr="00CC43A3">
              <w:rPr>
                <w:sz w:val="24"/>
              </w:rPr>
              <w:t>Không ổn định</w:t>
            </w:r>
          </w:p>
        </w:tc>
        <w:tc>
          <w:tcPr>
            <w:tcW w:w="3132" w:type="dxa"/>
          </w:tcPr>
          <w:p w14:paraId="0E91EF79" w14:textId="77777777" w:rsidR="00F2019C" w:rsidRPr="00CC43A3" w:rsidRDefault="00F2019C" w:rsidP="005F7EBD">
            <w:pPr>
              <w:rPr>
                <w:sz w:val="24"/>
              </w:rPr>
            </w:pPr>
            <w:r w:rsidRPr="00CC43A3">
              <w:rPr>
                <w:sz w:val="24"/>
              </w:rPr>
              <w:t>Rất ổn định</w:t>
            </w:r>
          </w:p>
        </w:tc>
      </w:tr>
      <w:tr w:rsidR="00F2019C" w:rsidRPr="00CC43A3" w14:paraId="5F57BF5E" w14:textId="77777777" w:rsidTr="005F7EBD">
        <w:tc>
          <w:tcPr>
            <w:tcW w:w="1975" w:type="dxa"/>
          </w:tcPr>
          <w:p w14:paraId="07DF7D09" w14:textId="77777777" w:rsidR="00F2019C" w:rsidRPr="00CC43A3" w:rsidRDefault="00F2019C" w:rsidP="005F7EBD">
            <w:pPr>
              <w:rPr>
                <w:sz w:val="24"/>
              </w:rPr>
            </w:pPr>
            <w:r w:rsidRPr="00CC43A3">
              <w:rPr>
                <w:sz w:val="24"/>
              </w:rPr>
              <w:t>Độ ổn định</w:t>
            </w:r>
          </w:p>
        </w:tc>
        <w:tc>
          <w:tcPr>
            <w:tcW w:w="4288" w:type="dxa"/>
          </w:tcPr>
          <w:p w14:paraId="23CC6FE7" w14:textId="77777777" w:rsidR="00F2019C" w:rsidRPr="00CC43A3" w:rsidRDefault="00F2019C" w:rsidP="005F7EBD">
            <w:pPr>
              <w:rPr>
                <w:sz w:val="24"/>
              </w:rPr>
            </w:pPr>
            <w:r w:rsidRPr="00CC43A3">
              <w:rPr>
                <w:sz w:val="24"/>
              </w:rPr>
              <w:t>Không ổn định</w:t>
            </w:r>
          </w:p>
        </w:tc>
        <w:tc>
          <w:tcPr>
            <w:tcW w:w="3132" w:type="dxa"/>
          </w:tcPr>
          <w:p w14:paraId="74EDBC25" w14:textId="77777777" w:rsidR="00F2019C" w:rsidRPr="00CC43A3" w:rsidRDefault="00F2019C" w:rsidP="005F7EBD">
            <w:pPr>
              <w:rPr>
                <w:sz w:val="24"/>
              </w:rPr>
            </w:pPr>
            <w:r w:rsidRPr="00CC43A3">
              <w:rPr>
                <w:sz w:val="24"/>
              </w:rPr>
              <w:t>Luôn ổn định</w:t>
            </w:r>
          </w:p>
        </w:tc>
      </w:tr>
    </w:tbl>
    <w:p w14:paraId="44555097" w14:textId="36E16EDE" w:rsidR="00F2019C" w:rsidRPr="008F2684" w:rsidRDefault="00F2019C" w:rsidP="00F2019C">
      <w:r>
        <w:t xml:space="preserve">Như vậy để phù hợp với ứng dụng mang tính chất real time của đồ án, mạch lọc số IIR được lựa chọn để lọc nhiễu sau tầng số hóa tín hiệu. Cụ thể về việc thiết kế bộ lọc số IIR sẽ được trình bày tại chương 3 phần thiết kế </w:t>
      </w:r>
      <w:r w:rsidR="00F75EB1">
        <w:t>chi tiết từng khối</w:t>
      </w:r>
      <w:r>
        <w:t>.</w:t>
      </w:r>
    </w:p>
    <w:p w14:paraId="180189B9" w14:textId="68F7ECDE" w:rsidR="00F2019C" w:rsidRDefault="00F2019C" w:rsidP="00F2019C">
      <w:pPr>
        <w:pStyle w:val="Heading3"/>
      </w:pPr>
      <w:bookmarkStart w:id="87" w:name="_Toc11123853"/>
      <w:bookmarkStart w:id="88" w:name="_Toc74475770"/>
      <w:r>
        <w:lastRenderedPageBreak/>
        <w:t>2.2.2 IC khuếch đại thuật toán</w:t>
      </w:r>
      <w:bookmarkEnd w:id="87"/>
      <w:bookmarkEnd w:id="88"/>
    </w:p>
    <w:p w14:paraId="0E0D4205" w14:textId="77777777" w:rsidR="00F2019C" w:rsidRDefault="00F2019C" w:rsidP="00F75EB1">
      <w:pPr>
        <w:ind w:firstLine="720"/>
      </w:pPr>
      <w:r>
        <w:t xml:space="preserve">Mạch khuếch đại thuật toán hay còn gọi là op-amp, có đầu vào vi sai đảo và không đảo. </w:t>
      </w:r>
      <w:bookmarkStart w:id="89" w:name="_Hlk43374908"/>
      <w:r>
        <w:t>Op-amp sẽ khuếch đại hiệu số điện thế giữa hai đầu vào này với hệ số bằng hệ số khuếch đại rất cao. Ngoài ra, một phần nhỏ của điện áp đầu ra sẽ được đưa ngược về đầu vào đảo, gọi là hồi tiếp âm.</w:t>
      </w:r>
      <w:bookmarkEnd w:id="89"/>
    </w:p>
    <w:p w14:paraId="2DAA7C0E" w14:textId="77777777" w:rsidR="00F2019C" w:rsidRDefault="00F2019C" w:rsidP="00F2019C"/>
    <w:p w14:paraId="0065EE72" w14:textId="38FD4E0C" w:rsidR="00F2019C" w:rsidRDefault="00F2019C" w:rsidP="00DC3C8E">
      <w:pPr>
        <w:pStyle w:val="hinhanh"/>
      </w:pPr>
      <w:bookmarkStart w:id="90" w:name="_Ref9427273"/>
      <w:bookmarkStart w:id="91" w:name="_Toc11024481"/>
      <w:bookmarkStart w:id="92" w:name="_Toc11123914"/>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90"/>
      <w:r w:rsidR="00DC3C8E">
        <w:rPr>
          <w:noProof/>
        </w:rPr>
        <w:t xml:space="preserve">22 </w:t>
      </w:r>
      <w:r w:rsidR="00DC3C8E">
        <w:t xml:space="preserve"> </w:t>
      </w:r>
      <w:r>
        <w:t>Ký hiệu một op-amp cơ bản</w:t>
      </w:r>
      <w:bookmarkEnd w:id="91"/>
      <w:bookmarkEnd w:id="92"/>
    </w:p>
    <w:p w14:paraId="61793838" w14:textId="0D7A1191" w:rsidR="00F2019C" w:rsidRDefault="00DC3C8E" w:rsidP="00F2019C">
      <w:r>
        <w:t xml:space="preserve">Hình 2.22 </w:t>
      </w:r>
      <w:r w:rsidR="00F2019C">
        <w:t>mô tả ký hiệu trên mạch điện của một mạch khuếch đại thuật toán, các đầu vào không đảo V</w:t>
      </w:r>
      <w:r w:rsidR="00F2019C">
        <w:rPr>
          <w:vertAlign w:val="subscript"/>
        </w:rPr>
        <w:t>+</w:t>
      </w:r>
      <w:r w:rsidR="00F2019C">
        <w:t xml:space="preserve"> và đảo V</w:t>
      </w:r>
      <w:r w:rsidR="00F2019C">
        <w:rPr>
          <w:vertAlign w:val="subscript"/>
        </w:rPr>
        <w:t>_</w:t>
      </w:r>
      <w:r w:rsidR="00F2019C">
        <w:t>, đầu ra V</w:t>
      </w:r>
      <w:r w:rsidR="00F2019C">
        <w:rPr>
          <w:vertAlign w:val="subscript"/>
        </w:rPr>
        <w:t>out</w:t>
      </w:r>
      <w:r w:rsidR="00F2019C">
        <w:t>, nguồn cấp điện âm V</w:t>
      </w:r>
      <w:r w:rsidR="00F2019C">
        <w:rPr>
          <w:vertAlign w:val="subscript"/>
        </w:rPr>
        <w:t>S_</w:t>
      </w:r>
      <w:r w:rsidR="00F2019C">
        <w:t xml:space="preserve"> và nguồn cấp điện dương V</w:t>
      </w:r>
      <w:r w:rsidR="00F2019C">
        <w:rPr>
          <w:vertAlign w:val="subscript"/>
        </w:rPr>
        <w:t>S+</w:t>
      </w:r>
      <w:r w:rsidR="00F2019C">
        <w:t>.</w:t>
      </w:r>
    </w:p>
    <w:p w14:paraId="26F56295" w14:textId="77777777" w:rsidR="00F2019C" w:rsidRDefault="00F2019C" w:rsidP="00F2019C">
      <w:bookmarkStart w:id="93" w:name="_Toc11123854"/>
    </w:p>
    <w:p w14:paraId="026EAE04" w14:textId="60D03EAD" w:rsidR="00F2019C" w:rsidRDefault="00F2019C" w:rsidP="00F2019C">
      <w:pPr>
        <w:pStyle w:val="Heading3"/>
      </w:pPr>
      <w:bookmarkStart w:id="94" w:name="_Toc74475771"/>
      <w:r>
        <w:t>2.2.3 Mạch khuếch đại đo lường</w:t>
      </w:r>
      <w:bookmarkEnd w:id="93"/>
      <w:bookmarkEnd w:id="94"/>
    </w:p>
    <w:p w14:paraId="6B168001" w14:textId="77777777" w:rsidR="00F2019C" w:rsidRDefault="00F2019C" w:rsidP="00F2019C">
      <w:pPr>
        <w:ind w:firstLine="720"/>
      </w:pPr>
      <w:r>
        <w:t>Mạch khuếch đại đo là một thành phần không thể thiếu trong các hệ thống đo điện sinh học. Lí do là vì mạch khuếch đại đo cung cấp một mạch khuếch đại có trở kháng vào cao, trở kháng ra nhỏ hơn các mạch khuếch đại thuật toán bình thường. Hơn hết nó cung cấp một chỉ số CMRR (tỉ số nén mode chung) rất cao, thứ mà hệ thống đo tín hiệu y sinh nào cũng muốn cải thiện như chúng ta đã tìm hiểu ở trên.</w:t>
      </w:r>
    </w:p>
    <w:p w14:paraId="59399B2D" w14:textId="77777777" w:rsidR="00F2019C" w:rsidRDefault="00F2019C" w:rsidP="00F2019C">
      <w:pPr>
        <w:ind w:firstLine="720"/>
      </w:pPr>
      <w:r>
        <w:t>Sơ đồ của một mạch khuếch đại đo điển hình được thể hiện ở hình dưới:</w:t>
      </w:r>
    </w:p>
    <w:p w14:paraId="12030503" w14:textId="77777777" w:rsidR="00F2019C" w:rsidRDefault="00F2019C" w:rsidP="00F2019C">
      <w:pPr>
        <w:jc w:val="center"/>
      </w:pPr>
      <w:r>
        <w:rPr>
          <w:noProof/>
        </w:rPr>
        <w:drawing>
          <wp:inline distT="0" distB="0" distL="0" distR="0" wp14:anchorId="0FF1FE7D" wp14:editId="51BCC2F9">
            <wp:extent cx="3067050" cy="213992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actical-Uses-of-Instrumentation-Amplifiers-(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83875" cy="2151663"/>
                    </a:xfrm>
                    <a:prstGeom prst="rect">
                      <a:avLst/>
                    </a:prstGeom>
                  </pic:spPr>
                </pic:pic>
              </a:graphicData>
            </a:graphic>
          </wp:inline>
        </w:drawing>
      </w:r>
    </w:p>
    <w:p w14:paraId="18E3FAA4" w14:textId="74F0FCFA" w:rsidR="00F2019C" w:rsidRDefault="00F2019C" w:rsidP="00EA48E1">
      <w:pPr>
        <w:pStyle w:val="hinhanh"/>
      </w:pPr>
      <w:bookmarkStart w:id="95" w:name="_Ref11001530"/>
      <w:bookmarkStart w:id="96" w:name="_Toc11024482"/>
      <w:bookmarkStart w:id="97" w:name="_Toc11123915"/>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95"/>
      <w:r w:rsidR="00DC3C8E">
        <w:rPr>
          <w:noProof/>
        </w:rPr>
        <w:t>2</w:t>
      </w:r>
      <w:r w:rsidR="00EA48E1">
        <w:rPr>
          <w:noProof/>
        </w:rPr>
        <w:t>3</w:t>
      </w:r>
      <w:r>
        <w:t xml:space="preserve"> Mạch khuếch đại đo</w:t>
      </w:r>
      <w:bookmarkEnd w:id="96"/>
      <w:bookmarkEnd w:id="97"/>
      <w:r>
        <w:t xml:space="preserve"> </w:t>
      </w:r>
    </w:p>
    <w:p w14:paraId="7D13220B" w14:textId="3601B4F3" w:rsidR="00F2019C" w:rsidRDefault="00EA48E1" w:rsidP="00F2019C">
      <w:r>
        <w:t>Hình 2.</w:t>
      </w:r>
      <w:r w:rsidR="00DC3C8E">
        <w:t>2</w:t>
      </w:r>
      <w:r>
        <w:t>3</w:t>
      </w:r>
      <w:r w:rsidR="00F2019C">
        <w:t xml:space="preserve"> là một mạch khuếch đại đo điển hình. Với mạch này áp dụng định luật điện áp nút có thể dễ dàng tìm ra mối quan hệ của đầu vào và đầu ra như sau:</w:t>
      </w:r>
    </w:p>
    <w:p w14:paraId="620DF03D" w14:textId="77777777" w:rsidR="00F2019C" w:rsidRDefault="00F2019C" w:rsidP="00F2019C">
      <w:r>
        <w:t xml:space="preserve">       </w:t>
      </w:r>
      <m:oMath>
        <m: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1+</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ain</m:t>
                </m:r>
              </m:sub>
            </m:sSub>
          </m:den>
        </m:f>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oMath>
      <w:r>
        <w:t xml:space="preserve">                                             (2.10)</w:t>
      </w:r>
    </w:p>
    <w:p w14:paraId="4BC631E5" w14:textId="77777777" w:rsidR="00F2019C" w:rsidRDefault="00F2019C" w:rsidP="00F2019C">
      <w:r>
        <w:lastRenderedPageBreak/>
        <w:t>Chú ý là với một mạch khuếch đại thông thường:</w:t>
      </w:r>
    </w:p>
    <w:p w14:paraId="0D7500F3" w14:textId="77777777" w:rsidR="00F2019C" w:rsidRDefault="00F2019C" w:rsidP="00F2019C"/>
    <w:p w14:paraId="5CB22D30" w14:textId="77777777" w:rsidR="00F2019C" w:rsidRDefault="00F2019C" w:rsidP="00EA48E1">
      <w:pPr>
        <w:jc w:val="center"/>
      </w:pPr>
      <w:r>
        <w:rPr>
          <w:noProof/>
        </w:rPr>
        <w:drawing>
          <wp:inline distT="0" distB="0" distL="0" distR="0" wp14:anchorId="5190A1D3" wp14:editId="349CED8D">
            <wp:extent cx="2857500" cy="1390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wnload.png"/>
                    <pic:cNvPicPr/>
                  </pic:nvPicPr>
                  <pic:blipFill>
                    <a:blip r:embed="rId64">
                      <a:extLst>
                        <a:ext uri="{28A0092B-C50C-407E-A947-70E740481C1C}">
                          <a14:useLocalDpi xmlns:a14="http://schemas.microsoft.com/office/drawing/2010/main" val="0"/>
                        </a:ext>
                      </a:extLst>
                    </a:blip>
                    <a:stretch>
                      <a:fillRect/>
                    </a:stretch>
                  </pic:blipFill>
                  <pic:spPr>
                    <a:xfrm>
                      <a:off x="0" y="0"/>
                      <a:ext cx="2857500" cy="1390650"/>
                    </a:xfrm>
                    <a:prstGeom prst="rect">
                      <a:avLst/>
                    </a:prstGeom>
                  </pic:spPr>
                </pic:pic>
              </a:graphicData>
            </a:graphic>
          </wp:inline>
        </w:drawing>
      </w:r>
    </w:p>
    <w:p w14:paraId="3A7C6C25" w14:textId="3FDC48FF" w:rsidR="00F2019C" w:rsidRDefault="00F2019C" w:rsidP="00EA48E1">
      <w:pPr>
        <w:pStyle w:val="hinhanh"/>
      </w:pPr>
      <w:bookmarkStart w:id="98" w:name="_Ref11002347"/>
      <w:bookmarkStart w:id="99" w:name="_Toc11024483"/>
      <w:bookmarkStart w:id="100" w:name="_Toc11123916"/>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98"/>
      <w:r w:rsidR="00DC3C8E">
        <w:rPr>
          <w:noProof/>
        </w:rPr>
        <w:t>2</w:t>
      </w:r>
      <w:r w:rsidR="00EA48E1">
        <w:rPr>
          <w:noProof/>
        </w:rPr>
        <w:t>4</w:t>
      </w:r>
      <w:r>
        <w:t xml:space="preserve"> Hình ảnh của một mạch khuếch đại thông thường</w:t>
      </w:r>
      <w:bookmarkEnd w:id="99"/>
      <w:bookmarkEnd w:id="100"/>
    </w:p>
    <w:p w14:paraId="524D9BE3" w14:textId="0C0C0A4F" w:rsidR="00F2019C" w:rsidRDefault="00EA48E1" w:rsidP="00F2019C">
      <w:r>
        <w:t>Hình 2.</w:t>
      </w:r>
      <w:r w:rsidR="00DC3C8E">
        <w:t>2</w:t>
      </w:r>
      <w:r>
        <w:t xml:space="preserve">4 </w:t>
      </w:r>
      <w:r w:rsidR="00F2019C">
        <w:t>thể hiện một mạch khuếch đại thuận với hệ số khuếch đại thuận</w:t>
      </w:r>
    </w:p>
    <w:p w14:paraId="06622225" w14:textId="77777777" w:rsidR="00F2019C" w:rsidRPr="00762A3D" w:rsidRDefault="00E73A1D" w:rsidP="00F2019C">
      <m:oMath>
        <m:sSub>
          <m:sSubPr>
            <m:ctrlPr>
              <w:rPr>
                <w:rFonts w:ascii="Cambria Math" w:hAnsi="Cambria Math"/>
                <w:i/>
              </w:rPr>
            </m:ctrlPr>
          </m:sSubPr>
          <m:e>
            <m:r>
              <w:rPr>
                <w:rFonts w:ascii="Cambria Math" w:hAnsi="Cambria Math"/>
              </w:rPr>
              <m:t xml:space="preserve">                                                                       A</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1</m:t>
        </m:r>
      </m:oMath>
      <w:r w:rsidR="00F2019C">
        <w:t xml:space="preserve">                                          (2.11)</w:t>
      </w:r>
    </w:p>
    <w:p w14:paraId="7DC48E46" w14:textId="77777777" w:rsidR="00F2019C" w:rsidRDefault="00F2019C" w:rsidP="00F2019C">
      <w:pPr>
        <w:ind w:firstLine="720"/>
      </w:pPr>
      <w:r>
        <w:t>Thì hệ số khuếch đại của mạch khuếch đại đo đã gấp nhiều lần so với một mạch khuếch đại thông thường. Mà tỉ số nén mode chung CMRR được tính bằng:</w:t>
      </w:r>
    </w:p>
    <w:p w14:paraId="78931367" w14:textId="77777777" w:rsidR="00F2019C" w:rsidRDefault="00F2019C" w:rsidP="00F2019C">
      <w:r>
        <w:t xml:space="preserve">      </w:t>
      </w:r>
      <m:oMath>
        <m:r>
          <w:rPr>
            <w:rFonts w:ascii="Cambria Math" w:hAnsi="Cambria Math"/>
          </w:rPr>
          <m:t xml:space="preserve">                     CMRR</m:t>
        </m:r>
        <m:d>
          <m:dPr>
            <m:ctrlPr>
              <w:rPr>
                <w:rFonts w:ascii="Cambria Math" w:hAnsi="Cambria Math"/>
                <w:i/>
              </w:rPr>
            </m:ctrlPr>
          </m:dPr>
          <m:e>
            <m:r>
              <w:rPr>
                <w:rFonts w:ascii="Cambria Math" w:hAnsi="Cambria Math"/>
              </w:rPr>
              <m:t>dB</m:t>
            </m:r>
          </m:e>
        </m:d>
        <m:r>
          <w:rPr>
            <w:rFonts w:ascii="Cambria Math" w:hAnsi="Cambria Math"/>
          </w:rPr>
          <m:t>=20Lo</m:t>
        </m:r>
        <m:sSub>
          <m:sSubPr>
            <m:ctrlPr>
              <w:rPr>
                <w:rFonts w:ascii="Cambria Math" w:hAnsi="Cambria Math"/>
                <w:i/>
              </w:rPr>
            </m:ctrlPr>
          </m:sSubPr>
          <m:e>
            <m:r>
              <w:rPr>
                <w:rFonts w:ascii="Cambria Math" w:hAnsi="Cambria Math"/>
              </w:rPr>
              <m:t>g</m:t>
            </m:r>
          </m:e>
          <m:sub>
            <m:r>
              <w:rPr>
                <w:rFonts w:ascii="Cambria Math" w:hAnsi="Cambria Math"/>
              </w:rPr>
              <m:t>10</m:t>
            </m:r>
          </m:sub>
        </m:sSub>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d</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w:r>
        <w:t xml:space="preserve">                                                      (2.12)</w:t>
      </w:r>
    </w:p>
    <w:p w14:paraId="3D5C5FE9" w14:textId="77777777" w:rsidR="00F2019C" w:rsidRPr="003B5751" w:rsidRDefault="00F2019C" w:rsidP="00F2019C">
      <w:pPr>
        <w:ind w:firstLine="720"/>
      </w:pPr>
      <w:r>
        <w:t>Mà ta đã thấy A</w:t>
      </w:r>
      <w:r w:rsidRPr="003B5751">
        <w:rPr>
          <w:vertAlign w:val="subscript"/>
        </w:rPr>
        <w:t>d</w:t>
      </w:r>
      <w:r>
        <w:rPr>
          <w:vertAlign w:val="superscript"/>
        </w:rPr>
        <w:t xml:space="preserve"> </w:t>
      </w:r>
      <w:r>
        <w:t>trong mạch khuếch đại đo đã được tăng lên rất nhiều so với thông thường thế nên, tỉ số CMRR khi sử dụng mạch khuếch đại đo lớn hơn của mạch khuếch đại thông thường là rất nhiều.</w:t>
      </w:r>
    </w:p>
    <w:p w14:paraId="1BD8537A" w14:textId="77777777" w:rsidR="00F2019C" w:rsidRDefault="00F2019C" w:rsidP="00F2019C">
      <w:pPr>
        <w:ind w:firstLine="720"/>
      </w:pPr>
      <w:r>
        <w:t>Chính vì lí do đó mà mạch khuếch đại đo được sử dụng trong mạch điện y tế rất nhiều.</w:t>
      </w:r>
    </w:p>
    <w:p w14:paraId="55071D07" w14:textId="77777777" w:rsidR="00F2019C" w:rsidRDefault="00F2019C" w:rsidP="00F2019C">
      <w:r>
        <w:rPr>
          <w:noProof/>
        </w:rPr>
        <w:drawing>
          <wp:inline distT="0" distB="0" distL="0" distR="0" wp14:anchorId="03520228" wp14:editId="7C297A64">
            <wp:extent cx="5972175" cy="280035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jpg"/>
                    <pic:cNvPicPr/>
                  </pic:nvPicPr>
                  <pic:blipFill>
                    <a:blip r:embed="rId65">
                      <a:extLst>
                        <a:ext uri="{28A0092B-C50C-407E-A947-70E740481C1C}">
                          <a14:useLocalDpi xmlns:a14="http://schemas.microsoft.com/office/drawing/2010/main" val="0"/>
                        </a:ext>
                      </a:extLst>
                    </a:blip>
                    <a:stretch>
                      <a:fillRect/>
                    </a:stretch>
                  </pic:blipFill>
                  <pic:spPr>
                    <a:xfrm>
                      <a:off x="0" y="0"/>
                      <a:ext cx="5972175" cy="2800350"/>
                    </a:xfrm>
                    <a:prstGeom prst="rect">
                      <a:avLst/>
                    </a:prstGeom>
                  </pic:spPr>
                </pic:pic>
              </a:graphicData>
            </a:graphic>
          </wp:inline>
        </w:drawing>
      </w:r>
    </w:p>
    <w:p w14:paraId="0CF167BE" w14:textId="675DCB5D" w:rsidR="00F2019C" w:rsidRDefault="00F2019C" w:rsidP="00EA48E1">
      <w:pPr>
        <w:pStyle w:val="hinhanh"/>
      </w:pPr>
      <w:bookmarkStart w:id="101" w:name="_Ref11008693"/>
      <w:bookmarkStart w:id="102" w:name="_Toc11024484"/>
      <w:bookmarkStart w:id="103" w:name="_Toc11123917"/>
      <w:r>
        <w:lastRenderedPageBreak/>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01"/>
      <w:r w:rsidR="00DC3C8E">
        <w:rPr>
          <w:noProof/>
        </w:rPr>
        <w:t>2</w:t>
      </w:r>
      <w:r w:rsidR="00EA48E1">
        <w:rPr>
          <w:noProof/>
        </w:rPr>
        <w:t>5</w:t>
      </w:r>
      <w:r w:rsidR="00EA48E1">
        <w:t xml:space="preserve"> </w:t>
      </w:r>
      <w:r>
        <w:t>Một hệ thống đo điện tim đồ ba điện cực ứng dụng mạch khuếch đại đo</w:t>
      </w:r>
      <w:bookmarkEnd w:id="102"/>
      <w:bookmarkEnd w:id="103"/>
    </w:p>
    <w:p w14:paraId="2425A177" w14:textId="725A5EDA" w:rsidR="00F2019C" w:rsidRDefault="00EA48E1" w:rsidP="00F2019C">
      <w:r>
        <w:t xml:space="preserve">Hình 2.15 </w:t>
      </w:r>
      <w:r w:rsidR="00F2019C">
        <w:t xml:space="preserve">là một ví dụ cho mạch đo điện tim 3 cực truyền thống sử dụng khuếch đại đo </w:t>
      </w:r>
      <w:sdt>
        <w:sdtPr>
          <w:id w:val="-1113984856"/>
          <w:citation/>
        </w:sdtPr>
        <w:sdtEndPr/>
        <w:sdtContent>
          <w:r w:rsidR="00F2019C">
            <w:fldChar w:fldCharType="begin"/>
          </w:r>
          <w:r w:rsidR="00F2019C">
            <w:instrText xml:space="preserve"> CITATION Ben15 \l 1033 </w:instrText>
          </w:r>
          <w:r w:rsidR="00F2019C">
            <w:fldChar w:fldCharType="separate"/>
          </w:r>
          <w:r w:rsidR="00F2019C">
            <w:rPr>
              <w:noProof/>
            </w:rPr>
            <w:t>[16]</w:t>
          </w:r>
          <w:r w:rsidR="00F2019C">
            <w:fldChar w:fldCharType="end"/>
          </w:r>
        </w:sdtContent>
      </w:sdt>
      <w:r w:rsidR="00F2019C">
        <w:t>.</w:t>
      </w:r>
    </w:p>
    <w:p w14:paraId="52B029F8" w14:textId="3FBC2D05" w:rsidR="00F2019C" w:rsidRDefault="00F2019C" w:rsidP="00F2019C">
      <w:pPr>
        <w:pStyle w:val="Heading2"/>
      </w:pPr>
      <w:bookmarkStart w:id="104" w:name="_Toc11123855"/>
      <w:bookmarkStart w:id="105" w:name="_Toc74475772"/>
      <w:r>
        <w:t>2.3 Các kiến thức khác</w:t>
      </w:r>
      <w:bookmarkEnd w:id="104"/>
      <w:bookmarkEnd w:id="105"/>
    </w:p>
    <w:p w14:paraId="4B4703D5" w14:textId="7E4C2E22" w:rsidR="00F2019C" w:rsidRDefault="00F2019C" w:rsidP="00F2019C">
      <w:pPr>
        <w:pStyle w:val="Heading3"/>
      </w:pPr>
      <w:bookmarkStart w:id="106" w:name="_Toc11123856"/>
      <w:bookmarkStart w:id="107" w:name="_Toc74475773"/>
      <w:r>
        <w:t>2.3.1 Kiển thức về IOT</w:t>
      </w:r>
      <w:bookmarkEnd w:id="106"/>
      <w:bookmarkEnd w:id="107"/>
    </w:p>
    <w:p w14:paraId="7E6ADC11" w14:textId="77777777" w:rsidR="00F2019C" w:rsidRPr="00796F9C" w:rsidRDefault="00F2019C" w:rsidP="00F2019C">
      <w:pPr>
        <w:ind w:firstLine="720"/>
      </w:pPr>
      <w:r w:rsidRPr="00796F9C">
        <w:t>IoT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i máy tính. IoT đã phát triển từ sự hội tụ của công nghệ không dây, công nghệ vi cơ điện tử và Internet.</w:t>
      </w:r>
    </w:p>
    <w:p w14:paraId="64896246" w14:textId="77777777" w:rsidR="00F2019C" w:rsidRDefault="00F2019C" w:rsidP="00F2019C">
      <w:pPr>
        <w:ind w:firstLine="720"/>
      </w:pPr>
      <w:r w:rsidRPr="00796F9C">
        <w:t>Như vậy có thể tạm hiểu, IoT là khi tất cả mọi thứ đều được kết nối với nhau qua mạng Internet, người dùng (chủ) có thể kiểm soát mọi đồ vật của mình qua mạng chỉ bằng một thiết bị thông minh, chẳng hạn như smartphone, PC hay thậm chí chỉ bằng một chiếc smartwatch nhỏ bé trên tay.</w:t>
      </w:r>
    </w:p>
    <w:p w14:paraId="058BF911" w14:textId="572B1070" w:rsidR="00F2019C" w:rsidRDefault="00F2019C" w:rsidP="00F2019C">
      <w:pPr>
        <w:pStyle w:val="Heading3"/>
      </w:pPr>
      <w:bookmarkStart w:id="108" w:name="_Toc11123857"/>
      <w:bookmarkStart w:id="109" w:name="_Toc74475774"/>
      <w:r>
        <w:t>2.3.2 Kiến thức về Bluetooth Low Energy</w:t>
      </w:r>
      <w:bookmarkEnd w:id="108"/>
      <w:bookmarkEnd w:id="109"/>
    </w:p>
    <w:p w14:paraId="65DEA849" w14:textId="3D5AF5D0" w:rsidR="00F2019C" w:rsidRDefault="00F2019C" w:rsidP="00F2019C">
      <w:pPr>
        <w:ind w:firstLine="720"/>
      </w:pPr>
      <w:r>
        <w:t xml:space="preserve">Mục tiêu của đồ án là thiết kế chế tạo ra một thiết bị đo </w:t>
      </w:r>
      <w:r w:rsidR="004D060E">
        <w:t>cơ</w:t>
      </w:r>
      <w:r>
        <w:t xml:space="preserve"> nhỏ gọn có thể cầm tay và có thể truyển tín hiệu không dây đặt ra yêu cầu tìm kiếm một phương pháp truyền không dây với tốc độ đáp ứng đủ nội dung đồ án lại còn có thể tiết kiệm năng lượng để thiết bị có thể dùng pin cho nhỏ gọn. Có rất nhiều các phương pháp truyền không dây hiện nay được sử dụng, và các loại truyền thông không dây phổ biến nhất đã được </w:t>
      </w:r>
      <w:r w:rsidRPr="009222A6">
        <w:t>Oleh Horyachyy</w:t>
      </w:r>
      <w:r>
        <w:t xml:space="preserve"> đem ra so sánh </w:t>
      </w:r>
      <w:sdt>
        <w:sdtPr>
          <w:id w:val="-508300146"/>
          <w:citation/>
        </w:sdtPr>
        <w:sdtEndPr/>
        <w:sdtContent>
          <w:r>
            <w:fldChar w:fldCharType="begin"/>
          </w:r>
          <w:r>
            <w:instrText xml:space="preserve"> CITATION Ole17 \l 1033 </w:instrText>
          </w:r>
          <w:r>
            <w:fldChar w:fldCharType="separate"/>
          </w:r>
          <w:r>
            <w:rPr>
              <w:noProof/>
            </w:rPr>
            <w:t>[17]</w:t>
          </w:r>
          <w:r>
            <w:fldChar w:fldCharType="end"/>
          </w:r>
        </w:sdtContent>
      </w:sdt>
      <w:r>
        <w:t>.</w:t>
      </w:r>
    </w:p>
    <w:p w14:paraId="03B20330" w14:textId="3F48E35B" w:rsidR="00EA48E1" w:rsidRDefault="00EA48E1" w:rsidP="00EA48E1">
      <w:pPr>
        <w:ind w:firstLine="720"/>
      </w:pPr>
    </w:p>
    <w:p w14:paraId="6A46E6A2" w14:textId="3D0AC71E" w:rsidR="00EA48E1" w:rsidRDefault="00EA48E1" w:rsidP="00EA48E1">
      <w:pPr>
        <w:ind w:firstLine="720"/>
      </w:pPr>
    </w:p>
    <w:p w14:paraId="6185A3D0" w14:textId="79C8667E" w:rsidR="00EA48E1" w:rsidRDefault="00EA48E1" w:rsidP="00EA48E1">
      <w:pPr>
        <w:ind w:firstLine="720"/>
      </w:pPr>
    </w:p>
    <w:p w14:paraId="1810DE5F" w14:textId="05FD9BD6" w:rsidR="00EA48E1" w:rsidRDefault="00EA48E1" w:rsidP="00EA48E1">
      <w:pPr>
        <w:ind w:firstLine="720"/>
      </w:pPr>
    </w:p>
    <w:p w14:paraId="6D501C28" w14:textId="304A9630" w:rsidR="00EA48E1" w:rsidRDefault="00EA48E1" w:rsidP="00EA48E1">
      <w:pPr>
        <w:ind w:firstLine="720"/>
      </w:pPr>
    </w:p>
    <w:p w14:paraId="38708588" w14:textId="303CB7DA" w:rsidR="00EA48E1" w:rsidRDefault="00EA48E1" w:rsidP="00EA48E1">
      <w:pPr>
        <w:ind w:firstLine="720"/>
      </w:pPr>
    </w:p>
    <w:p w14:paraId="2465E237" w14:textId="2E311168" w:rsidR="00EA48E1" w:rsidRDefault="00EA48E1" w:rsidP="00EA48E1">
      <w:pPr>
        <w:ind w:firstLine="720"/>
      </w:pPr>
    </w:p>
    <w:p w14:paraId="2B758731" w14:textId="6DA0E8B6" w:rsidR="00EA48E1" w:rsidRDefault="00EA48E1" w:rsidP="00EA48E1">
      <w:pPr>
        <w:ind w:firstLine="720"/>
      </w:pPr>
    </w:p>
    <w:p w14:paraId="510C89F9" w14:textId="77777777" w:rsidR="00EA48E1" w:rsidRDefault="00EA48E1" w:rsidP="00EA48E1">
      <w:pPr>
        <w:ind w:firstLine="720"/>
      </w:pPr>
    </w:p>
    <w:p w14:paraId="29EAF1AE" w14:textId="3088CE4B" w:rsidR="00F2019C" w:rsidRDefault="00EA48E1" w:rsidP="00F2019C">
      <w:bookmarkStart w:id="110" w:name="_Toc11024485"/>
      <w:bookmarkStart w:id="111" w:name="_Toc11123918"/>
      <w:r>
        <w:lastRenderedPageBreak/>
        <w:t>Bảng</w:t>
      </w:r>
      <w:r w:rsidR="00FB6B99">
        <w:t xml:space="preserve"> 2.3</w:t>
      </w:r>
      <w:r>
        <w:t>: Bảng so sánh các công nghệ truyền dẫn không dây trong smart_home</w:t>
      </w:r>
      <w:bookmarkEnd w:id="110"/>
      <w:bookmarkEnd w:id="111"/>
    </w:p>
    <w:p w14:paraId="4B670801" w14:textId="03AEA4AA" w:rsidR="00EA48E1" w:rsidRDefault="00EA48E1" w:rsidP="00EA48E1">
      <w:r w:rsidRPr="00313CB2">
        <w:rPr>
          <w:noProof/>
        </w:rPr>
        <w:drawing>
          <wp:inline distT="0" distB="0" distL="0" distR="0" wp14:anchorId="0FBBE3FB" wp14:editId="3625D440">
            <wp:extent cx="5579745" cy="2644775"/>
            <wp:effectExtent l="0" t="0" r="1905" b="3175"/>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66"/>
                    <a:stretch>
                      <a:fillRect/>
                    </a:stretch>
                  </pic:blipFill>
                  <pic:spPr>
                    <a:xfrm>
                      <a:off x="0" y="0"/>
                      <a:ext cx="5579745" cy="2644775"/>
                    </a:xfrm>
                    <a:prstGeom prst="rect">
                      <a:avLst/>
                    </a:prstGeom>
                  </pic:spPr>
                </pic:pic>
              </a:graphicData>
            </a:graphic>
          </wp:inline>
        </w:drawing>
      </w:r>
    </w:p>
    <w:p w14:paraId="308A2C28" w14:textId="4AC90D95" w:rsidR="00F2019C" w:rsidRDefault="00F2019C" w:rsidP="00F2019C">
      <w:pPr>
        <w:ind w:firstLine="720"/>
      </w:pPr>
      <w:r>
        <w:t xml:space="preserve">Từ </w:t>
      </w:r>
      <w:r w:rsidR="00162D55">
        <w:t>b</w:t>
      </w:r>
      <w:r w:rsidR="00EA48E1">
        <w:t>ảng</w:t>
      </w:r>
      <w:r>
        <w:t xml:space="preserve"> chúng ta có thể thấy việc chọn công nghệ Bluetooth Low Energy là hợp lí với đề tài của đồ án với việc cung cấp một điện áp tiêu thụ thấp nhất nhưng tốc độ truyền dữ liệu vẫn rất hợp với đồ án.</w:t>
      </w:r>
    </w:p>
    <w:p w14:paraId="3FCCB80C" w14:textId="77777777" w:rsidR="00F2019C" w:rsidRDefault="00F2019C" w:rsidP="00F2019C">
      <w:pPr>
        <w:ind w:firstLine="720"/>
      </w:pPr>
      <w:r>
        <w:t>Sau đây chúng ta cùng tìm hiểu về Bluetooth Low Energy (BLE)</w:t>
      </w:r>
    </w:p>
    <w:p w14:paraId="2BBD8312" w14:textId="77777777" w:rsidR="00F2019C" w:rsidRDefault="00F2019C" w:rsidP="00F2019C">
      <w:pPr>
        <w:ind w:firstLine="720"/>
      </w:pPr>
      <w:r>
        <w:t>Trước hết việc sử dụng công nghệ BLE có rất nhiều lợi ích:</w:t>
      </w:r>
    </w:p>
    <w:p w14:paraId="205A13CC" w14:textId="77777777" w:rsidR="00F2019C" w:rsidRDefault="00F2019C" w:rsidP="00F2019C">
      <w:pPr>
        <w:pStyle w:val="ListParagraph"/>
        <w:numPr>
          <w:ilvl w:val="0"/>
          <w:numId w:val="12"/>
        </w:numPr>
      </w:pPr>
      <w:r>
        <w:t xml:space="preserve">Sử dụng năng lượng thấp đây là ưu điểm lớn nhất </w:t>
      </w:r>
    </w:p>
    <w:p w14:paraId="3AB62CD0" w14:textId="77777777" w:rsidR="00F2019C" w:rsidRDefault="00F2019C" w:rsidP="00F2019C">
      <w:pPr>
        <w:pStyle w:val="ListParagraph"/>
        <w:numPr>
          <w:ilvl w:val="0"/>
          <w:numId w:val="13"/>
        </w:numPr>
      </w:pPr>
      <w:r>
        <w:t>Có rất nhiều tài liệu về BLE và chúng đều miễn phí cho sinh viên có thể học.</w:t>
      </w:r>
    </w:p>
    <w:p w14:paraId="79E1E7C6" w14:textId="77777777" w:rsidR="00F2019C" w:rsidRDefault="00F2019C" w:rsidP="00F2019C">
      <w:pPr>
        <w:pStyle w:val="ListParagraph"/>
        <w:numPr>
          <w:ilvl w:val="0"/>
          <w:numId w:val="13"/>
        </w:numPr>
      </w:pPr>
      <w:r>
        <w:t>Các loại chip sử dụng BLE có giá tiền thấp phù hợp với mục tiêu chế tạo một thiết bị có giá rẻ</w:t>
      </w:r>
    </w:p>
    <w:p w14:paraId="6A858A51" w14:textId="77777777" w:rsidR="00F2019C" w:rsidRDefault="00F2019C" w:rsidP="00F2019C">
      <w:pPr>
        <w:pStyle w:val="ListParagraph"/>
        <w:numPr>
          <w:ilvl w:val="0"/>
          <w:numId w:val="13"/>
        </w:numPr>
      </w:pPr>
      <w:r>
        <w:t>Sự có mặt của công nghê BLE đã được ứng dụng trong hầu hết các thiết bị di động ngày nay.</w:t>
      </w:r>
    </w:p>
    <w:p w14:paraId="20183B24" w14:textId="77777777" w:rsidR="00F2019C" w:rsidRPr="00A97F44" w:rsidRDefault="00F2019C" w:rsidP="00F2019C">
      <w:pPr>
        <w:pStyle w:val="ListParagraph"/>
        <w:numPr>
          <w:ilvl w:val="0"/>
          <w:numId w:val="13"/>
        </w:numPr>
      </w:pPr>
      <w:r>
        <w:t>Khả năng tiết kiệm năng lượng của BLE đó chính là nhờ vào sự tắt sóng radio thường xuyên hết sức có thể, chia dữ liệu thành từng gói nhỏ và truyền đi với một tốc độ không lớn (1-2Mbp/s) vì vậy có thể nói rằng BLE sẽ không thích hợp với các ứng dụng truyền dữ liệu lớn như truyền video, âm thanh hay làm việc với một số lượng lớn database. Tuy nhiên đối với các ứng dụng truyền lượng data nhỏ như các ứng dụng y sinh thì rất tốt.</w:t>
      </w:r>
    </w:p>
    <w:p w14:paraId="5CA19544" w14:textId="77777777" w:rsidR="00F2019C" w:rsidRDefault="00F2019C" w:rsidP="00F2019C">
      <w:pPr>
        <w:ind w:firstLine="720"/>
        <w:rPr>
          <w:shd w:val="clear" w:color="auto" w:fill="FFFFFF"/>
        </w:rPr>
      </w:pPr>
      <w:r w:rsidRPr="00A97F44">
        <w:rPr>
          <w:shd w:val="clear" w:color="auto" w:fill="FFFFFF"/>
        </w:rPr>
        <w:t>Để lập trình cho thiết bị BLE, có thể chỉ cần quan tâm đến các hàm API ở lớp trên của bộ giao thức BLE (BLE protocol stack), nhưng tốt hơn hết chúng ta nên bắt đầu với một cái nhìn cơ bản về bộ giao thức cho BLE, giúp cung cấp kiến thức nền tảng để c</w:t>
      </w:r>
      <w:r>
        <w:rPr>
          <w:shd w:val="clear" w:color="auto" w:fill="FFFFFF"/>
        </w:rPr>
        <w:t xml:space="preserve">ó thể nghiên cứu sâu hơn về BLE </w:t>
      </w:r>
      <w:sdt>
        <w:sdtPr>
          <w:rPr>
            <w:shd w:val="clear" w:color="auto" w:fill="FFFFFF"/>
          </w:rPr>
          <w:id w:val="1177314685"/>
          <w:citation/>
        </w:sdtPr>
        <w:sdtEndPr/>
        <w:sdtContent>
          <w:r>
            <w:rPr>
              <w:shd w:val="clear" w:color="auto" w:fill="FFFFFF"/>
            </w:rPr>
            <w:fldChar w:fldCharType="begin"/>
          </w:r>
          <w:r>
            <w:rPr>
              <w:shd w:val="clear" w:color="auto" w:fill="FFFFFF"/>
            </w:rPr>
            <w:instrText xml:space="preserve"> CITATION vng19 \l 1033 </w:instrText>
          </w:r>
          <w:r>
            <w:rPr>
              <w:shd w:val="clear" w:color="auto" w:fill="FFFFFF"/>
            </w:rPr>
            <w:fldChar w:fldCharType="separate"/>
          </w:r>
          <w:r w:rsidRPr="00A97F44">
            <w:rPr>
              <w:noProof/>
              <w:shd w:val="clear" w:color="auto" w:fill="FFFFFF"/>
            </w:rPr>
            <w:t>[18]</w:t>
          </w:r>
          <w:r>
            <w:rPr>
              <w:shd w:val="clear" w:color="auto" w:fill="FFFFFF"/>
            </w:rPr>
            <w:fldChar w:fldCharType="end"/>
          </w:r>
        </w:sdtContent>
      </w:sdt>
      <w:r>
        <w:rPr>
          <w:shd w:val="clear" w:color="auto" w:fill="FFFFFF"/>
        </w:rPr>
        <w:t>.</w:t>
      </w:r>
    </w:p>
    <w:p w14:paraId="3DE82C97" w14:textId="2D2D2F03" w:rsidR="00F2019C" w:rsidRDefault="00F2019C" w:rsidP="00F2019C">
      <w:pPr>
        <w:jc w:val="center"/>
        <w:rPr>
          <w:color w:val="000000"/>
          <w:szCs w:val="26"/>
          <w:shd w:val="clear" w:color="auto" w:fill="FFFFFF"/>
        </w:rPr>
      </w:pPr>
    </w:p>
    <w:p w14:paraId="4B1B1B2E" w14:textId="4D5ABDB9" w:rsidR="00E93A02" w:rsidRDefault="00E93A02" w:rsidP="00E93A02">
      <w:pPr>
        <w:jc w:val="center"/>
        <w:rPr>
          <w:color w:val="000000"/>
          <w:szCs w:val="26"/>
          <w:shd w:val="clear" w:color="auto" w:fill="FFFFFF"/>
        </w:rPr>
      </w:pPr>
      <w:r>
        <w:rPr>
          <w:noProof/>
          <w:color w:val="000000"/>
          <w:szCs w:val="26"/>
          <w:bdr w:val="none" w:sz="0" w:space="0" w:color="auto" w:frame="1"/>
        </w:rPr>
        <w:drawing>
          <wp:inline distT="0" distB="0" distL="0" distR="0" wp14:anchorId="7CAF90E9" wp14:editId="0441049D">
            <wp:extent cx="4056380" cy="316547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56380" cy="3165475"/>
                    </a:xfrm>
                    <a:prstGeom prst="rect">
                      <a:avLst/>
                    </a:prstGeom>
                    <a:noFill/>
                    <a:ln>
                      <a:noFill/>
                    </a:ln>
                  </pic:spPr>
                </pic:pic>
              </a:graphicData>
            </a:graphic>
          </wp:inline>
        </w:drawing>
      </w:r>
    </w:p>
    <w:p w14:paraId="0F03835C" w14:textId="2987FDBC" w:rsidR="00F2019C" w:rsidRDefault="00F2019C" w:rsidP="00EA48E1">
      <w:pPr>
        <w:pStyle w:val="hinhanh"/>
      </w:pPr>
      <w:bookmarkStart w:id="112" w:name="_Ref11033487"/>
      <w:bookmarkStart w:id="113" w:name="_Toc11123919"/>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bookmarkEnd w:id="112"/>
      <w:r w:rsidR="004B7065">
        <w:rPr>
          <w:noProof/>
        </w:rPr>
        <w:t>23</w:t>
      </w:r>
      <w:r>
        <w:t xml:space="preserve"> BLE protocol stack</w:t>
      </w:r>
      <w:bookmarkEnd w:id="113"/>
    </w:p>
    <w:p w14:paraId="14D3267C" w14:textId="1B446BCD" w:rsidR="00F2019C" w:rsidRPr="00A97F44" w:rsidRDefault="00EA48E1" w:rsidP="00F2019C">
      <w:pPr>
        <w:ind w:firstLine="720"/>
      </w:pPr>
      <w:r>
        <w:t>Hình 2.</w:t>
      </w:r>
      <w:r w:rsidR="004B7065">
        <w:t>23</w:t>
      </w:r>
      <w:r>
        <w:t xml:space="preserve"> </w:t>
      </w:r>
      <w:r w:rsidR="00F2019C">
        <w:t xml:space="preserve">cho ta biết thiết bị BLE được chia làm ba phần chính: </w:t>
      </w:r>
      <w:r w:rsidR="00F2019C" w:rsidRPr="00A97F44">
        <w:t>controller, host và application. Mỗi phần bao gồm một hoặc nhiều lớp (layer) theo chức năng:</w:t>
      </w:r>
    </w:p>
    <w:p w14:paraId="03781028" w14:textId="39714089" w:rsidR="00F2019C" w:rsidRDefault="00F2019C" w:rsidP="00F2019C">
      <w:pPr>
        <w:rPr>
          <w:shd w:val="clear" w:color="auto" w:fill="FFFFFF"/>
        </w:rPr>
      </w:pPr>
      <w:r w:rsidRPr="00A97F44">
        <w:rPr>
          <w:shd w:val="clear" w:color="auto" w:fill="FFFFFF"/>
        </w:rPr>
        <w:t>Application: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14:paraId="48C59552" w14:textId="2AE865B3" w:rsidR="00E93A02" w:rsidRPr="004B7065" w:rsidRDefault="00E93A02" w:rsidP="004B7065">
      <w:pPr>
        <w:pStyle w:val="NormalWeb"/>
        <w:spacing w:before="120" w:beforeAutospacing="0" w:after="0" w:afterAutospacing="0"/>
        <w:ind w:firstLine="720"/>
        <w:jc w:val="both"/>
        <w:textAlignment w:val="baseline"/>
        <w:rPr>
          <w:rFonts w:ascii="Arial" w:hAnsi="Arial" w:cs="Arial"/>
          <w:color w:val="000000"/>
          <w:sz w:val="26"/>
          <w:szCs w:val="26"/>
        </w:rPr>
      </w:pPr>
      <w:r w:rsidRPr="00E93A02">
        <w:rPr>
          <w:sz w:val="26"/>
          <w:szCs w:val="26"/>
        </w:rPr>
        <w:t>Application (ứng dụng):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r>
        <w:rPr>
          <w:color w:val="000000"/>
          <w:sz w:val="26"/>
          <w:szCs w:val="26"/>
        </w:rPr>
        <w:t>.</w:t>
      </w:r>
    </w:p>
    <w:p w14:paraId="30108F58" w14:textId="77777777" w:rsidR="00F2019C" w:rsidRDefault="00F2019C" w:rsidP="00F2019C">
      <w:pPr>
        <w:ind w:firstLine="720"/>
        <w:rPr>
          <w:shd w:val="clear" w:color="auto" w:fill="FFFFFF"/>
        </w:rPr>
      </w:pPr>
      <w:r w:rsidRPr="00A97F44">
        <w:rPr>
          <w:shd w:val="clear" w:color="auto" w:fill="FFFFFF"/>
        </w:rPr>
        <w:t>Host: bao gồm các lớp sau</w:t>
      </w:r>
      <w:r>
        <w:rPr>
          <w:shd w:val="clear" w:color="auto" w:fill="FFFFFF"/>
        </w:rPr>
        <w:t>:</w:t>
      </w:r>
    </w:p>
    <w:p w14:paraId="0658016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ccess Profile (GAP).</w:t>
      </w:r>
    </w:p>
    <w:p w14:paraId="7939BAFB"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Generic Attribute Profile (GATT).</w:t>
      </w:r>
    </w:p>
    <w:p w14:paraId="36C719BC"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Attribute Protocol (ATT).</w:t>
      </w:r>
    </w:p>
    <w:p w14:paraId="0F33002A"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Security Manager (SM).</w:t>
      </w:r>
    </w:p>
    <w:p w14:paraId="329A0DF2"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Logical Link Control and Adaptation Protocol (L2CAP).</w:t>
      </w:r>
    </w:p>
    <w:p w14:paraId="5B15C9B7"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Host Controller Interface (HCI), Host side.</w:t>
      </w:r>
    </w:p>
    <w:p w14:paraId="6DE85249" w14:textId="77777777" w:rsidR="00F2019C" w:rsidRDefault="00F2019C" w:rsidP="00F2019C">
      <w:pPr>
        <w:pStyle w:val="ListParagraph"/>
        <w:numPr>
          <w:ilvl w:val="0"/>
          <w:numId w:val="14"/>
        </w:numPr>
      </w:pPr>
      <w:r w:rsidRPr="00A97F44">
        <w:t>Controller: bao gồm các lớp sau</w:t>
      </w:r>
      <w:r>
        <w:t>:</w:t>
      </w:r>
    </w:p>
    <w:p w14:paraId="04A9AE70"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t>Host Controller Interface (HCI), Controller side.</w:t>
      </w:r>
    </w:p>
    <w:p w14:paraId="7C95B229" w14:textId="77777777" w:rsidR="00F2019C" w:rsidRPr="00F2019C" w:rsidRDefault="00F2019C" w:rsidP="00F2019C">
      <w:pPr>
        <w:pStyle w:val="ListParagraph"/>
        <w:numPr>
          <w:ilvl w:val="0"/>
          <w:numId w:val="14"/>
        </w:numPr>
        <w:rPr>
          <w:shd w:val="clear" w:color="auto" w:fill="FFFFFF"/>
        </w:rPr>
      </w:pPr>
      <w:r w:rsidRPr="00F2019C">
        <w:rPr>
          <w:shd w:val="clear" w:color="auto" w:fill="FFFFFF"/>
        </w:rPr>
        <w:lastRenderedPageBreak/>
        <w:t>Link Layer (LL).</w:t>
      </w:r>
    </w:p>
    <w:p w14:paraId="15E0C6EF" w14:textId="6D9087D6" w:rsidR="00F2019C" w:rsidRDefault="00F2019C" w:rsidP="00F2019C">
      <w:pPr>
        <w:pStyle w:val="ListParagraph"/>
        <w:numPr>
          <w:ilvl w:val="0"/>
          <w:numId w:val="14"/>
        </w:numPr>
        <w:rPr>
          <w:shd w:val="clear" w:color="auto" w:fill="FFFFFF"/>
        </w:rPr>
      </w:pPr>
      <w:r w:rsidRPr="00F2019C">
        <w:rPr>
          <w:shd w:val="clear" w:color="auto" w:fill="FFFFFF"/>
        </w:rPr>
        <w:t>Physical Layer (PHY).</w:t>
      </w:r>
    </w:p>
    <w:p w14:paraId="4F233929" w14:textId="77777777" w:rsidR="00E93A02" w:rsidRDefault="00E93A02" w:rsidP="00E93A02">
      <w:pPr>
        <w:pStyle w:val="NormalWeb"/>
        <w:spacing w:before="0" w:beforeAutospacing="0" w:after="0" w:afterAutospacing="0"/>
        <w:ind w:firstLine="851"/>
        <w:jc w:val="both"/>
        <w:textAlignment w:val="baseline"/>
        <w:rPr>
          <w:rFonts w:ascii="Arial" w:hAnsi="Arial" w:cs="Arial"/>
          <w:color w:val="000000"/>
          <w:sz w:val="26"/>
          <w:szCs w:val="26"/>
        </w:rPr>
      </w:pPr>
      <w:r>
        <w:rPr>
          <w:color w:val="000000"/>
          <w:sz w:val="26"/>
          <w:szCs w:val="26"/>
        </w:rPr>
        <w:t>Controller (Bộ điều khiển) bao gồm các lớp sau:</w:t>
      </w:r>
    </w:p>
    <w:p w14:paraId="1554A760" w14:textId="77777777" w:rsidR="00E93A02" w:rsidRDefault="00E93A02" w:rsidP="004D060E">
      <w:pPr>
        <w:pStyle w:val="NormalWeb"/>
        <w:numPr>
          <w:ilvl w:val="0"/>
          <w:numId w:val="19"/>
        </w:numPr>
        <w:spacing w:before="0" w:beforeAutospacing="0" w:after="0" w:afterAutospacing="0"/>
        <w:ind w:left="567" w:firstLine="567"/>
        <w:jc w:val="both"/>
        <w:textAlignment w:val="baseline"/>
        <w:rPr>
          <w:rFonts w:ascii="Calibri" w:hAnsi="Calibri"/>
          <w:color w:val="000000"/>
          <w:sz w:val="26"/>
          <w:szCs w:val="26"/>
        </w:rPr>
      </w:pPr>
      <w:r>
        <w:rPr>
          <w:color w:val="000000"/>
          <w:sz w:val="26"/>
          <w:szCs w:val="26"/>
        </w:rPr>
        <w:t>Physical Layer (PHY) là lớp thấp nhất làm nhiệm vụ truyền nhận tín hiệu, chuyển qua lại giữa tín hiệu số và tương tự, điều chế và giải điều chế tín hiệu. Dải tần sử dụng 2.4GHz ISM (Industrial, Scientific, Medical). Sử dụng lớp PHY này, BLE cung cấp tốc độ dữ liệu 1 Mbps (Bluetooth v4.2) / 2 Mbps (Bluetooth v5.0).</w:t>
      </w:r>
    </w:p>
    <w:p w14:paraId="6BA5BA4E" w14:textId="77777777" w:rsidR="00E93A02" w:rsidRDefault="00E93A02" w:rsidP="004D060E">
      <w:pPr>
        <w:pStyle w:val="NormalWeb"/>
        <w:numPr>
          <w:ilvl w:val="0"/>
          <w:numId w:val="19"/>
        </w:numPr>
        <w:spacing w:before="0" w:beforeAutospacing="0" w:after="120" w:afterAutospacing="0"/>
        <w:ind w:left="567" w:firstLine="567"/>
        <w:jc w:val="both"/>
        <w:textAlignment w:val="baseline"/>
        <w:rPr>
          <w:rFonts w:ascii="Calibri" w:hAnsi="Calibri"/>
          <w:color w:val="000000"/>
          <w:sz w:val="26"/>
          <w:szCs w:val="26"/>
        </w:rPr>
      </w:pPr>
      <w:r>
        <w:rPr>
          <w:color w:val="000000"/>
          <w:sz w:val="26"/>
          <w:szCs w:val="26"/>
        </w:rPr>
        <w:t>Link Layer (LL) nằm phía trên lớp Vật lý. Nó chịu trách nhiệm quảng bá, quét và tạo/duy trì kết nối. Vai trò của các thiết bị BLE thay đổi trong chế độ ngang hàng sang ngang hàng (tức là Unicast) hoặc chế độ phát sóng. Các vai trò phổ biến là Advertiser/Scanner, Slave / Master hoặc Broadcaster / Observer. Các trạng thái lớp liên kết được định nghĩa trong hình dưới đây.</w:t>
      </w:r>
    </w:p>
    <w:p w14:paraId="5CB81753" w14:textId="77777777" w:rsidR="00E93A02" w:rsidRPr="00E93A02" w:rsidRDefault="00E93A02" w:rsidP="00E93A02">
      <w:pPr>
        <w:rPr>
          <w:shd w:val="clear" w:color="auto" w:fill="FFFFFF"/>
        </w:rPr>
      </w:pPr>
    </w:p>
    <w:p w14:paraId="6B3C71FF" w14:textId="77777777" w:rsidR="00F2019C" w:rsidRDefault="00F2019C" w:rsidP="00F2019C">
      <w:pPr>
        <w:ind w:firstLine="720"/>
        <w:rPr>
          <w:shd w:val="clear" w:color="auto" w:fill="FFFFFF"/>
        </w:rPr>
      </w:pPr>
      <w:r w:rsidRPr="00A47503">
        <w:rPr>
          <w:shd w:val="clear" w:color="auto" w:fill="FFFFFF"/>
        </w:rPr>
        <w:t>Tóm lại, BLE protocol stack bao gồm nhiều lớp, mỗi lớp đảm nhiệm một vài chức năng nhất định giúp thực hiện quá trình giao tiếp giữa các thiết bị BLE với nhau.</w:t>
      </w:r>
    </w:p>
    <w:p w14:paraId="5A9A51FA" w14:textId="77777777" w:rsidR="00F2019C" w:rsidRDefault="00F2019C" w:rsidP="00F2019C">
      <w:pPr>
        <w:ind w:left="720"/>
        <w:rPr>
          <w:shd w:val="clear" w:color="auto" w:fill="FFFFFF"/>
        </w:rPr>
      </w:pPr>
      <w:r>
        <w:rPr>
          <w:shd w:val="clear" w:color="auto" w:fill="FFFFFF"/>
        </w:rPr>
        <w:t>Sau đây chúng ta sẽ cùng tìm hiểu các profile cơ sở:</w:t>
      </w:r>
    </w:p>
    <w:p w14:paraId="38067CEB" w14:textId="4251E3BB" w:rsidR="00F2019C" w:rsidRPr="005F7EBD" w:rsidRDefault="00F2019C" w:rsidP="00F2019C">
      <w:pPr>
        <w:ind w:left="720"/>
        <w:rPr>
          <w:b/>
          <w:bCs/>
          <w:shd w:val="clear" w:color="auto" w:fill="FFFFFF"/>
        </w:rPr>
      </w:pPr>
      <w:r w:rsidRPr="005F7EBD">
        <w:rPr>
          <w:b/>
          <w:bCs/>
          <w:shd w:val="clear" w:color="auto" w:fill="FFFFFF"/>
        </w:rPr>
        <w:t>GAP (Advertising and Connections)</w:t>
      </w:r>
    </w:p>
    <w:p w14:paraId="6BF31E08" w14:textId="31A428FC" w:rsidR="00F2019C" w:rsidRDefault="00F2019C" w:rsidP="00F2019C">
      <w:pPr>
        <w:ind w:firstLine="720"/>
        <w:rPr>
          <w:shd w:val="clear" w:color="auto" w:fill="FFFFFF"/>
        </w:rPr>
      </w:pPr>
      <w:r w:rsidRPr="00604006">
        <w:rPr>
          <w:shd w:val="clear" w:color="auto" w:fill="FFFFFF"/>
        </w:rPr>
        <w:t>GAP là nền tảng cho phép các thiết bị BLE giao tiếp với nhau. Nó cung cấp một framework mà bất cứ thiết bị BLE nào cũng phải tuân theo để có thể tìm kiếm các thiết bị BLE (Bluetooth) khác, quảng bá dữ liệu, thiết lập kết nối an ninh, thực hiện nhiều hoạt động nền tảng theo một chuẩn.</w:t>
      </w:r>
    </w:p>
    <w:p w14:paraId="68D410DD" w14:textId="77777777" w:rsidR="00F2019C" w:rsidRPr="005F7EBD" w:rsidRDefault="00F2019C" w:rsidP="00F2019C">
      <w:pPr>
        <w:ind w:firstLine="720"/>
        <w:rPr>
          <w:b/>
          <w:bCs/>
          <w:shd w:val="clear" w:color="auto" w:fill="FFFFFF"/>
        </w:rPr>
      </w:pPr>
      <w:r w:rsidRPr="005F7EBD">
        <w:rPr>
          <w:b/>
          <w:bCs/>
          <w:shd w:val="clear" w:color="auto" w:fill="FFFFFF"/>
        </w:rPr>
        <w:t>GATT (Services and Characteristics)</w:t>
      </w:r>
    </w:p>
    <w:p w14:paraId="2A97E725" w14:textId="77777777" w:rsidR="00F2019C" w:rsidRDefault="00F2019C" w:rsidP="00F2019C">
      <w:pPr>
        <w:ind w:firstLine="720"/>
        <w:rPr>
          <w:shd w:val="clear" w:color="auto" w:fill="FFFFFF"/>
        </w:rPr>
      </w:pPr>
      <w:r w:rsidRPr="00604006">
        <w:rPr>
          <w:shd w:val="clear" w:color="auto" w:fill="FFFFFF"/>
        </w:rPr>
        <w:t>GATT thiết lập chi tiết cách trao đổi tất cả profile và dữ liệu người dùng qua kết nối BLE. Ngược lại với GAP (định nghĩa sự tương tác mức thấp với các thiết bị), GATT chỉ trình bày các thủ tục truyền và định dạng dữ liệu thực tế</w:t>
      </w:r>
      <w:r>
        <w:rPr>
          <w:shd w:val="clear" w:color="auto" w:fill="FFFFFF"/>
        </w:rPr>
        <w:t>.</w:t>
      </w:r>
    </w:p>
    <w:p w14:paraId="208B4FC2" w14:textId="77777777" w:rsidR="00F2019C" w:rsidRDefault="00F2019C" w:rsidP="00F2019C">
      <w:pPr>
        <w:ind w:firstLine="720"/>
        <w:rPr>
          <w:shd w:val="clear" w:color="auto" w:fill="FFFFFF"/>
        </w:rPr>
      </w:pPr>
      <w:r w:rsidRPr="00604006">
        <w:rPr>
          <w:shd w:val="clear" w:color="auto" w:fill="FFFFFF"/>
        </w:rPr>
        <w:t>GATT sử dụng ATT và giao thức truyền của nó để trao đổi dữ liệu giữa các thiết bị. Dữ liệu này được tổ chức phân cấp thành các phần gọi là services, nó nhóm các phần khái niệm liên quan của dữ liệu người dùng gọi là characteristic. Nói một cách ngắn gọn thì dữ liệu truyền qua BLE là dữ liệu có cấu trúc, mà cụ thể là được tổ chức phân cấp thành services và characteristics.</w:t>
      </w:r>
    </w:p>
    <w:p w14:paraId="1B7F8CBC" w14:textId="77777777" w:rsidR="00F2019C" w:rsidRDefault="00F2019C" w:rsidP="00F2019C">
      <w:pPr>
        <w:ind w:firstLine="720"/>
        <w:rPr>
          <w:rStyle w:val="Strong"/>
          <w:color w:val="000000"/>
          <w:szCs w:val="26"/>
          <w:shd w:val="clear" w:color="auto" w:fill="FFFFFF"/>
        </w:rPr>
      </w:pPr>
      <w:r w:rsidRPr="00604006">
        <w:rPr>
          <w:rStyle w:val="Strong"/>
          <w:color w:val="000000"/>
          <w:szCs w:val="26"/>
          <w:shd w:val="clear" w:color="auto" w:fill="FFFFFF"/>
        </w:rPr>
        <w:t>Services và Characteristics</w:t>
      </w:r>
    </w:p>
    <w:p w14:paraId="0746D82D" w14:textId="77777777" w:rsidR="00F2019C" w:rsidRDefault="00F2019C" w:rsidP="00F2019C">
      <w:pPr>
        <w:ind w:firstLine="720"/>
        <w:rPr>
          <w:shd w:val="clear" w:color="auto" w:fill="FFFFFF"/>
        </w:rPr>
      </w:pPr>
      <w:r w:rsidRPr="00604006">
        <w:rPr>
          <w:shd w:val="clear" w:color="auto" w:fill="FFFFFF"/>
        </w:rPr>
        <w:t>Dữ liệu trao đổi thông qua kết nối BLE là dữ liệu có cấu trúc, được tổ chức phân cấp thành các services, bản thân services lại bao gồm các characteristics.</w:t>
      </w:r>
    </w:p>
    <w:p w14:paraId="43DFDB96" w14:textId="77777777" w:rsidR="00F2019C" w:rsidRDefault="00F2019C" w:rsidP="00F2019C">
      <w:pPr>
        <w:jc w:val="center"/>
        <w:rPr>
          <w:color w:val="000000"/>
          <w:szCs w:val="26"/>
          <w:shd w:val="clear" w:color="auto" w:fill="FFFFFF"/>
        </w:rPr>
      </w:pPr>
      <w:r>
        <w:rPr>
          <w:noProof/>
        </w:rPr>
        <w:lastRenderedPageBreak/>
        <w:drawing>
          <wp:inline distT="0" distB="0" distL="0" distR="0" wp14:anchorId="6AE51758" wp14:editId="24EE1741">
            <wp:extent cx="3548430" cy="281455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68934" cy="2830813"/>
                    </a:xfrm>
                    <a:prstGeom prst="rect">
                      <a:avLst/>
                    </a:prstGeom>
                  </pic:spPr>
                </pic:pic>
              </a:graphicData>
            </a:graphic>
          </wp:inline>
        </w:drawing>
      </w:r>
    </w:p>
    <w:p w14:paraId="7DF7EDE5" w14:textId="28BDDE3D" w:rsidR="00F2019C" w:rsidRDefault="00F2019C" w:rsidP="00EA48E1">
      <w:pPr>
        <w:pStyle w:val="hinhanh"/>
      </w:pPr>
      <w:bookmarkStart w:id="114" w:name="_Ref11034614"/>
      <w:bookmarkStart w:id="115" w:name="_Toc11123920"/>
      <w:r>
        <w:t xml:space="preserve">Hình </w:t>
      </w:r>
      <w:r>
        <w:rPr>
          <w:noProof/>
        </w:rPr>
        <w:fldChar w:fldCharType="begin"/>
      </w:r>
      <w:r>
        <w:rPr>
          <w:noProof/>
        </w:rPr>
        <w:instrText xml:space="preserve"> STYLEREF 1 \s </w:instrText>
      </w:r>
      <w:r>
        <w:rPr>
          <w:noProof/>
        </w:rPr>
        <w:fldChar w:fldCharType="separate"/>
      </w:r>
      <w:r>
        <w:rPr>
          <w:noProof/>
        </w:rPr>
        <w:t>2</w:t>
      </w:r>
      <w:r>
        <w:rPr>
          <w:noProof/>
        </w:rPr>
        <w:fldChar w:fldCharType="end"/>
      </w:r>
      <w:bookmarkEnd w:id="114"/>
      <w:r w:rsidR="00EA48E1">
        <w:t>.</w:t>
      </w:r>
      <w:r w:rsidR="004B7065">
        <w:t>24</w:t>
      </w:r>
      <w:r>
        <w:t xml:space="preserve"> Cấu trúc của một profile trong BLE</w:t>
      </w:r>
      <w:bookmarkEnd w:id="115"/>
    </w:p>
    <w:p w14:paraId="318AC514" w14:textId="779F4A54" w:rsidR="00F2019C" w:rsidRPr="00256837" w:rsidRDefault="00EA48E1" w:rsidP="00162D55">
      <w:pPr>
        <w:ind w:firstLine="720"/>
      </w:pPr>
      <w:r>
        <w:t>Hình 2.</w:t>
      </w:r>
      <w:r w:rsidR="004B7065">
        <w:t>24</w:t>
      </w:r>
      <w:r>
        <w:t xml:space="preserve"> </w:t>
      </w:r>
      <w:r w:rsidR="00F2019C">
        <w:t>thể hiện cấu trúc của một profile trong BLE, trong đó ta có thể thấy một profile có thể chứa nhiều service là một tập hợp các dữ liệu có mục đích chung nào đó, trong service lại gồm nhiểu Characteristic nơi chứa “Value” chính là những mảnh data mà chúng ta muốn truyền đi.</w:t>
      </w:r>
    </w:p>
    <w:p w14:paraId="5856D835" w14:textId="77777777" w:rsidR="0006739B" w:rsidRDefault="0006739B" w:rsidP="0006739B">
      <w:pPr>
        <w:pStyle w:val="Heading3"/>
      </w:pPr>
      <w:bookmarkStart w:id="116" w:name="_Toc74475775"/>
      <w:r>
        <w:t>2.3.3 Kiến thức về Graphene</w:t>
      </w:r>
      <w:bookmarkEnd w:id="116"/>
    </w:p>
    <w:p w14:paraId="16B13D1A" w14:textId="4B23C5E2" w:rsidR="0006739B" w:rsidRPr="006521AD" w:rsidRDefault="0006739B" w:rsidP="0006739B">
      <w:pPr>
        <w:ind w:firstLine="720"/>
      </w:pPr>
      <w:r>
        <w:t xml:space="preserve">Để đo tín hiệu điện cơ từ cơ thể, cảm biến graphene được sử dụng thay vì cảm biến thương mại Ag/AgCl. Cảm biến này do công ty Bonbouton cung cấp, được sử dụng làm điện cực khô (không dính trực tiếp trên da) </w:t>
      </w:r>
    </w:p>
    <w:p w14:paraId="1FA2E033" w14:textId="19EF40FC" w:rsidR="0006739B" w:rsidRDefault="00DE5C46" w:rsidP="00DE5C46">
      <w:pPr>
        <w:ind w:firstLine="720"/>
        <w:rPr>
          <w:color w:val="000000"/>
          <w:szCs w:val="26"/>
        </w:rPr>
      </w:pPr>
      <w:r>
        <w:rPr>
          <w:color w:val="000000"/>
          <w:szCs w:val="26"/>
        </w:rPr>
        <w:t>Cảm biến graphene được chế tạo từ chất liệu nền là vải dệt, có thể là nylon, polyester, cotton và polyurethane. Tuy nhiên, chất liệu phù hợp nhất để có thể làm điện cực khô đo tín hiệu điện cơ là nylon và polyester. Sự thay đổi của miếng vải polyester và nylon sau khi được phủ graphene được thể hiện trong Hình</w:t>
      </w:r>
      <w:r w:rsidR="00BE0BB3">
        <w:rPr>
          <w:color w:val="000000"/>
          <w:szCs w:val="26"/>
        </w:rPr>
        <w:t xml:space="preserve"> 2.25</w:t>
      </w:r>
    </w:p>
    <w:p w14:paraId="4729CE51" w14:textId="336FC73F" w:rsidR="00B27ACD" w:rsidRDefault="00B27ACD" w:rsidP="00B27ACD">
      <w:pPr>
        <w:ind w:firstLine="720"/>
      </w:pPr>
      <w:r>
        <w:rPr>
          <w:noProof/>
          <w:color w:val="000000"/>
          <w:szCs w:val="26"/>
          <w:bdr w:val="none" w:sz="0" w:space="0" w:color="auto" w:frame="1"/>
        </w:rPr>
        <w:drawing>
          <wp:inline distT="0" distB="0" distL="0" distR="0" wp14:anchorId="6D1A355B" wp14:editId="3CBD04C8">
            <wp:extent cx="5170170" cy="10725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70170" cy="1072515"/>
                    </a:xfrm>
                    <a:prstGeom prst="rect">
                      <a:avLst/>
                    </a:prstGeom>
                    <a:noFill/>
                    <a:ln>
                      <a:noFill/>
                    </a:ln>
                  </pic:spPr>
                </pic:pic>
              </a:graphicData>
            </a:graphic>
          </wp:inline>
        </w:drawing>
      </w:r>
    </w:p>
    <w:p w14:paraId="5D75DB30" w14:textId="1E962256" w:rsidR="00B27ACD" w:rsidRDefault="00B27ACD" w:rsidP="00B27ACD">
      <w:pPr>
        <w:pStyle w:val="hinhanh"/>
        <w:rPr>
          <w:rFonts w:cs="Times New Roman"/>
          <w:kern w:val="0"/>
          <w:sz w:val="24"/>
        </w:rPr>
      </w:pPr>
      <w:r>
        <w:t>Hình 2.</w:t>
      </w:r>
      <w:r w:rsidR="00BE0BB3">
        <w:t>25</w:t>
      </w:r>
      <w:r>
        <w:t>: Hình ảnh trước và sau khi phủ graphene của a) Polyester b) Nylon</w:t>
      </w:r>
    </w:p>
    <w:p w14:paraId="623B811E" w14:textId="0A9CB4A1" w:rsidR="00B27ACD" w:rsidRPr="006521AD" w:rsidRDefault="00B27ACD" w:rsidP="00BE0BB3">
      <w:pPr>
        <w:ind w:firstLine="720"/>
      </w:pPr>
      <w:r>
        <w:t xml:space="preserve">Về màu sắc và chất liệu, vải polyester đen và nhám hơn trong khi vải nylon trơn và bóng. Về tính chất điện, polyester thường có dải điện trở nhỏ hơn, cỡ từ vài KΩ đến vài </w:t>
      </w:r>
      <w:r>
        <w:lastRenderedPageBreak/>
        <w:t>chục KΩ, còn điện trở của nylon trong khoảng vài chục đến vài trăm KΩ. Trong các thí nghiệm giặt với nước và uốn cong, chất liệu nylon và polyester rất ổn định về điện trở do liên kết mạnh trong quá trình xử lý nhiệt.</w:t>
      </w:r>
    </w:p>
    <w:p w14:paraId="42C2D919" w14:textId="454AFDBE" w:rsidR="0006739B" w:rsidRDefault="007C4F64" w:rsidP="00256837">
      <w:pPr>
        <w:pStyle w:val="Heading2"/>
      </w:pPr>
      <w:bookmarkStart w:id="117" w:name="_Toc74475776"/>
      <w:r>
        <w:t>2.</w:t>
      </w:r>
      <w:r w:rsidR="00F2019C">
        <w:t xml:space="preserve">4 </w:t>
      </w:r>
      <w:r>
        <w:t>Kết luận</w:t>
      </w:r>
      <w:bookmarkEnd w:id="117"/>
    </w:p>
    <w:p w14:paraId="7A485DFF" w14:textId="09B9A2A8" w:rsidR="007C4F64" w:rsidRDefault="0006739B" w:rsidP="00687336">
      <w:pPr>
        <w:pStyle w:val="Heading1"/>
        <w:ind w:firstLine="567"/>
        <w:jc w:val="center"/>
      </w:pPr>
      <w:r>
        <w:br w:type="column"/>
      </w:r>
      <w:bookmarkStart w:id="118" w:name="_Toc74475777"/>
      <w:r>
        <w:lastRenderedPageBreak/>
        <w:t>CHƯƠNG III: PHÂN TÍCH VÀ THIẾT KẾ</w:t>
      </w:r>
      <w:bookmarkEnd w:id="118"/>
    </w:p>
    <w:p w14:paraId="64301446" w14:textId="31A1BD95" w:rsidR="00CF69B5" w:rsidRDefault="00CF69B5" w:rsidP="00CF69B5">
      <w:pPr>
        <w:ind w:firstLine="567"/>
      </w:pPr>
      <w:r w:rsidRPr="00615C28">
        <w:t xml:space="preserve">Dựa vào các lý thuyết, kiến thức nền tảng đã nêu ở </w:t>
      </w:r>
      <w:r>
        <w:t xml:space="preserve">các chương trước, chương ba này </w:t>
      </w:r>
      <w:r w:rsidRPr="00615C28">
        <w:t>sẽ phân tích các yêu cầu chức năng và phi chức năng của sản phẩm, sau đó, xây dựng mạch tương tự đo tín hiệu EMG từ sơ đồ khối đến chi tiết từng khối. Nội dung chương này cũng trình bày về cảm biến graphene, cách chế tạo và phương pháp, kết quả đo điện trở của graphene</w:t>
      </w:r>
    </w:p>
    <w:p w14:paraId="158863D2" w14:textId="72FFA078" w:rsidR="00CF69B5" w:rsidRDefault="00CF69B5" w:rsidP="00CF69B5">
      <w:pPr>
        <w:pStyle w:val="Heading2"/>
      </w:pPr>
      <w:bookmarkStart w:id="119" w:name="_Toc74475778"/>
      <w:r>
        <w:t>3.1 Yêu cầu về sản phẩm</w:t>
      </w:r>
      <w:bookmarkEnd w:id="119"/>
    </w:p>
    <w:p w14:paraId="53BC05B1" w14:textId="6C5E2643" w:rsidR="00CF69B5" w:rsidRDefault="00CF69B5" w:rsidP="00CF69B5">
      <w:pPr>
        <w:pStyle w:val="Heading3"/>
      </w:pPr>
      <w:bookmarkStart w:id="120" w:name="_Toc74475779"/>
      <w:r>
        <w:t>3.1.1 Yêu cầu chức năng</w:t>
      </w:r>
      <w:bookmarkEnd w:id="120"/>
    </w:p>
    <w:p w14:paraId="0F2EDBDF" w14:textId="4EBBB3AB" w:rsidR="00CF69B5" w:rsidRPr="002E573B" w:rsidRDefault="00CF69B5" w:rsidP="00CF69B5">
      <w:pPr>
        <w:ind w:firstLine="720"/>
      </w:pPr>
      <w:r w:rsidRPr="002E573B">
        <w:t xml:space="preserve">Về mặt phần mềm thì với sản phẩm là một ứng dụng Android trên điện thoại thông minh cần đảm bảo được sự tương tác dễ dàng thuận tiện cho người dùng. Qua giao diện phần mềm, người dùng có thể xem được hình dạng các tín hiệu </w:t>
      </w:r>
      <w:r>
        <w:t>EMG</w:t>
      </w:r>
      <w:r w:rsidRPr="002E573B">
        <w:t xml:space="preserve"> trên</w:t>
      </w:r>
      <w:r>
        <w:t xml:space="preserve"> </w:t>
      </w:r>
      <w:r w:rsidRPr="002E573B">
        <w:t xml:space="preserve">biểu đồ và có thể lưu lại hoặc lấy dữ liệu dễ dàng. Dữ liệu cần đảm bảo được xử lí nhanh chóng, chính xác kết quả tín hiệu </w:t>
      </w:r>
      <w:r>
        <w:t>EMG.</w:t>
      </w:r>
      <w:r w:rsidRPr="002E573B">
        <w:t xml:space="preserve"> </w:t>
      </w:r>
    </w:p>
    <w:p w14:paraId="13B5B4C2" w14:textId="77777777" w:rsidR="00CF69B5" w:rsidRPr="002E573B" w:rsidRDefault="00CF69B5" w:rsidP="00CF69B5">
      <w:pPr>
        <w:ind w:firstLine="720"/>
      </w:pPr>
      <w:r w:rsidRPr="002E573B">
        <w:t>Về mặt phần cứng cần đảm bảo được sự ổn định, chắc chắn của mạch và khối Bluetooth trong mạch cần được đảm bảo luôn có tín hiệu, sẵn sàng kết nối khi có dữ liệu. Ngoài ra cần đảm bảo được an toàn điện cho người sử dụng.</w:t>
      </w:r>
    </w:p>
    <w:p w14:paraId="3CE4398A" w14:textId="55AF8DD4" w:rsidR="00CF69B5" w:rsidRDefault="00CF69B5" w:rsidP="00CF69B5">
      <w:pPr>
        <w:ind w:firstLine="720"/>
      </w:pPr>
      <w:r w:rsidRPr="002E573B">
        <w:t xml:space="preserve">Nhìn chung, toàn hệ thống cần có sự ổn định, chính xác, phải thu nhận và hiển thị được các tín </w:t>
      </w:r>
      <w:r>
        <w:t xml:space="preserve">hiệu EMG </w:t>
      </w:r>
      <w:r w:rsidRPr="002E573B">
        <w:t>trên ứng dụng. Hệ thống sử dụng công nghệ truyền dữ liệu siêu tiết kiệm năng lượng và cần phải hoạt động ổn định với vòng đời pin là 50h. Khối phần cứng và phần mềm có mối liên kết an toàn, nhanh chóng.</w:t>
      </w:r>
    </w:p>
    <w:p w14:paraId="4AE0E75D" w14:textId="6FEF4BC1" w:rsidR="00CF69B5" w:rsidRDefault="00CF69B5" w:rsidP="00CF69B5">
      <w:pPr>
        <w:pStyle w:val="Heading3"/>
      </w:pPr>
      <w:bookmarkStart w:id="121" w:name="_Toc74475780"/>
      <w:r>
        <w:t>3.1.2 Yêu cầu phi chức năng</w:t>
      </w:r>
      <w:bookmarkEnd w:id="121"/>
    </w:p>
    <w:p w14:paraId="1DBFEA81" w14:textId="75A39DB3" w:rsidR="00E44EEF" w:rsidRDefault="00E44EEF" w:rsidP="00E44EEF">
      <w:pPr>
        <w:ind w:firstLine="567"/>
      </w:pPr>
      <w:r>
        <w:t xml:space="preserve">Về mặt phần cứng, hệ thống có kích thước nhỏ gọn (đường kính cỡ 34mm) đặt trong hộp nhựa và có thể dễ dàng tháo lắp phục vụ lắp đặt, sửa chữa. </w:t>
      </w:r>
    </w:p>
    <w:p w14:paraId="66942B28" w14:textId="77777777" w:rsidR="00E44EEF" w:rsidRDefault="00E44EEF" w:rsidP="00E44EEF">
      <w:pPr>
        <w:ind w:firstLine="567"/>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 Khi người dùng muốn lưu lại dữ liệu thì hệ thống cần xử lý gói tín hiệu và lưu dưới dạng tệp.</w:t>
      </w:r>
    </w:p>
    <w:p w14:paraId="5D4884A2" w14:textId="77777777" w:rsidR="00E44EEF" w:rsidRPr="00BF6518" w:rsidRDefault="00E44EEF" w:rsidP="00E44EEF">
      <w:pPr>
        <w:ind w:firstLine="567"/>
      </w:pPr>
      <w:r>
        <w:t>Quan trọng nhất, giá thành của bộ sản phẩm phải phù hợp với thu nhập của người dùng. Vì vậy, linh kiện sử dụng trong sản phẩm cần có giá cả hợp lý, dễ thay thế và tìm kiếm.</w:t>
      </w:r>
    </w:p>
    <w:p w14:paraId="4A3A210D" w14:textId="56EAE5F8" w:rsidR="00CF69B5" w:rsidRDefault="00E44EEF" w:rsidP="00756B40">
      <w:pPr>
        <w:pStyle w:val="Heading2"/>
      </w:pPr>
      <w:bookmarkStart w:id="122" w:name="_Toc74475781"/>
      <w:r>
        <w:lastRenderedPageBreak/>
        <w:t xml:space="preserve">3.2 Sơ đồ </w:t>
      </w:r>
      <w:r w:rsidRPr="00756B40">
        <w:rPr>
          <w:rStyle w:val="Heading2Char"/>
        </w:rPr>
        <w:t>khối</w:t>
      </w:r>
      <w:r>
        <w:t xml:space="preserve"> hệ thống</w:t>
      </w:r>
      <w:bookmarkEnd w:id="122"/>
    </w:p>
    <w:p w14:paraId="0C854964" w14:textId="11035BC1" w:rsidR="00E44EEF" w:rsidRPr="00CF69B5" w:rsidRDefault="00665716" w:rsidP="00E44EEF">
      <w:pPr>
        <w:jc w:val="center"/>
      </w:pPr>
      <w:r>
        <w:rPr>
          <w:noProof/>
          <w:color w:val="000000"/>
          <w:szCs w:val="26"/>
          <w:bdr w:val="none" w:sz="0" w:space="0" w:color="auto" w:frame="1"/>
        </w:rPr>
        <w:drawing>
          <wp:inline distT="0" distB="0" distL="0" distR="0" wp14:anchorId="68ADFCF0" wp14:editId="6C12EA69">
            <wp:extent cx="5943600" cy="11525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152525"/>
                    </a:xfrm>
                    <a:prstGeom prst="rect">
                      <a:avLst/>
                    </a:prstGeom>
                    <a:noFill/>
                    <a:ln>
                      <a:noFill/>
                    </a:ln>
                  </pic:spPr>
                </pic:pic>
              </a:graphicData>
            </a:graphic>
          </wp:inline>
        </w:drawing>
      </w:r>
    </w:p>
    <w:p w14:paraId="594248B8" w14:textId="2CB7BDC0" w:rsidR="00756B40" w:rsidRDefault="00756B40" w:rsidP="00756B40">
      <w:pPr>
        <w:pStyle w:val="hinhanh"/>
      </w:pPr>
      <w:bookmarkStart w:id="123" w:name="_Toc12654426"/>
      <w:bookmarkStart w:id="124" w:name="_Toc61965747"/>
      <w:r w:rsidRPr="00151ADC">
        <w:t>Hình 3</w:t>
      </w:r>
      <w:r>
        <w:t>.</w:t>
      </w:r>
      <w:r w:rsidR="00E73A1D">
        <w:fldChar w:fldCharType="begin"/>
      </w:r>
      <w:r w:rsidR="00E73A1D">
        <w:instrText xml:space="preserve"> SEQ Hình \* ARABIC \s 1 </w:instrText>
      </w:r>
      <w:r w:rsidR="00E73A1D">
        <w:fldChar w:fldCharType="separate"/>
      </w:r>
      <w:r>
        <w:rPr>
          <w:noProof/>
        </w:rPr>
        <w:t>1</w:t>
      </w:r>
      <w:r w:rsidR="00E73A1D">
        <w:rPr>
          <w:noProof/>
        </w:rPr>
        <w:fldChar w:fldCharType="end"/>
      </w:r>
      <w:r w:rsidRPr="00151ADC">
        <w:t xml:space="preserve"> Sơ đồ hệ thống</w:t>
      </w:r>
      <w:bookmarkEnd w:id="123"/>
      <w:bookmarkEnd w:id="124"/>
    </w:p>
    <w:p w14:paraId="1FF72F1E" w14:textId="2D283BAC" w:rsidR="00665716" w:rsidRDefault="00665716" w:rsidP="00665716">
      <w:pPr>
        <w:ind w:firstLine="720"/>
      </w:pPr>
      <w:r w:rsidRPr="00665716">
        <w:t>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lấy từ cơ bắp được khuếch đại và lọc bởi mạch tương tự. Tín hiệu tương tự EMG đầu ra sẽ được chuyển đổi sang tín hiệu số để đưa đến tầng tiếp theo. Mạch được cung cấp nguồn điện áp 3.3V ổn định trong suốt quá trình hệ thống hoạt động.</w:t>
      </w:r>
    </w:p>
    <w:p w14:paraId="2120073F" w14:textId="1FCDA66B" w:rsidR="00665716" w:rsidRDefault="00756B40" w:rsidP="00665716">
      <w:pPr>
        <w:pStyle w:val="Heading3"/>
      </w:pPr>
      <w:bookmarkStart w:id="125" w:name="_Toc74475782"/>
      <w:r>
        <w:t xml:space="preserve">3.2.1 </w:t>
      </w:r>
      <w:r w:rsidR="0064382A">
        <w:t>Phần cứng</w:t>
      </w:r>
      <w:bookmarkEnd w:id="125"/>
    </w:p>
    <w:p w14:paraId="2F7626F9" w14:textId="24155F1B" w:rsidR="00665716" w:rsidRDefault="00665716" w:rsidP="00665716">
      <w:pPr>
        <w:pStyle w:val="hinhanh"/>
      </w:pPr>
      <w:r>
        <w:t>Hình 3.2: Sơ đồ khối phần cứng</w:t>
      </w:r>
    </w:p>
    <w:p w14:paraId="3ECEF343" w14:textId="57F76DDE" w:rsidR="00665716" w:rsidRPr="0054385E" w:rsidRDefault="00665716" w:rsidP="00665716">
      <w:pPr>
        <w:pStyle w:val="Normalnospace"/>
      </w:pPr>
      <w:r w:rsidRPr="0054385E">
        <w:t>Hình 3.</w:t>
      </w:r>
      <w:r>
        <w:t>2</w:t>
      </w:r>
      <w:r w:rsidRPr="0054385E">
        <w:t xml:space="preserve"> mô tả chi tiết cấu trúc chính của phần cứng hệ thống. Phần cứng hệ thống được mô hình lại bằng </w:t>
      </w:r>
      <w:r>
        <w:t>các</w:t>
      </w:r>
      <w:r w:rsidRPr="0054385E">
        <w:t xml:space="preserve"> bộ phận chính là hệ thống điện cực, khối xử lý trung</w:t>
      </w:r>
      <w:r>
        <w:t xml:space="preserve"> tâm</w:t>
      </w:r>
      <w:r w:rsidRPr="0054385E">
        <w:t>, khối truyền nhận dữ liệu Bluetooth,</w:t>
      </w:r>
      <w:r w:rsidR="00F8030A">
        <w:t xml:space="preserve"> </w:t>
      </w:r>
      <w:r>
        <w:t>khối SdCard, khối IMU và</w:t>
      </w:r>
      <w:r w:rsidRPr="0054385E">
        <w:t xml:space="preserve"> khối nguồn.</w:t>
      </w:r>
    </w:p>
    <w:p w14:paraId="24572A0F" w14:textId="02F76B98" w:rsidR="00665716" w:rsidRDefault="00665716" w:rsidP="00665716">
      <w:pPr>
        <w:pStyle w:val="Normalnospace"/>
      </w:pPr>
      <w:r w:rsidRPr="0054385E">
        <w:t xml:space="preserve">Đối với hệ thống các điện cực, phần cứng của thiết bị sẽ tiếp nhận </w:t>
      </w:r>
      <w:r>
        <w:t xml:space="preserve">cả hai loại </w:t>
      </w:r>
      <w:r w:rsidRPr="0054385E">
        <w:t>điện cực là điện cực khô</w:t>
      </w:r>
      <w:r w:rsidR="00F8030A">
        <w:t xml:space="preserve"> </w:t>
      </w:r>
      <w:r>
        <w:t>(Graphene)</w:t>
      </w:r>
      <w:r w:rsidRPr="0054385E">
        <w:t xml:space="preserve"> và điện cực ướt</w:t>
      </w:r>
      <w:r w:rsidR="00F8030A">
        <w:t>…</w:t>
      </w:r>
    </w:p>
    <w:p w14:paraId="68E74DA1" w14:textId="383070A7" w:rsidR="00F8030A" w:rsidRDefault="00F8030A" w:rsidP="00F8030A">
      <w:pPr>
        <w:pStyle w:val="hinhanh"/>
      </w:pPr>
      <w:r>
        <w:t>Hình 3.</w:t>
      </w:r>
      <w:r w:rsidR="00184C10">
        <w:t>3</w:t>
      </w:r>
      <w:r>
        <w:t>: Điện cực ướt (AgAgCl)</w:t>
      </w:r>
    </w:p>
    <w:p w14:paraId="57C122D5" w14:textId="77777777" w:rsidR="00F8030A" w:rsidRPr="0054385E" w:rsidRDefault="00F8030A" w:rsidP="00DE5C46"/>
    <w:p w14:paraId="740335DC" w14:textId="2B64A58D" w:rsidR="00F8030A" w:rsidRDefault="00F8030A" w:rsidP="0025413B">
      <w:pPr>
        <w:ind w:firstLine="720"/>
      </w:pPr>
      <w:r>
        <w:t>Hệ thống các cảm biến này có chức năng thu thập tín hiệu từ cơ thể và dẫn tín hiệu đến khối xử lý trung tâm.</w:t>
      </w:r>
    </w:p>
    <w:p w14:paraId="3A36318F" w14:textId="15D49EB4" w:rsidR="00F8030A" w:rsidRDefault="00F8030A" w:rsidP="0025413B">
      <w:pPr>
        <w:ind w:firstLine="720"/>
      </w:pPr>
      <w:r>
        <w:t>Khối xử lý trung tâm sẽ nhận dữ liệu từ các cảm biến, xử lý lọc nhiễu, khuếch đại và sau đó truyền dữ liệu qua khối bluetooth</w:t>
      </w:r>
      <w:r w:rsidR="00BF310C">
        <w:t xml:space="preserve"> cũng như điều khiển quá trình đọc ghi dữ liệu vào thẻ nhớ.</w:t>
      </w:r>
    </w:p>
    <w:p w14:paraId="4C17FF82" w14:textId="2FDF254C" w:rsidR="00F8030A" w:rsidRDefault="00F8030A" w:rsidP="0025413B">
      <w:pPr>
        <w:ind w:firstLine="720"/>
      </w:pPr>
      <w:r w:rsidRPr="008171AE">
        <w:lastRenderedPageBreak/>
        <w:t xml:space="preserve">Khối truyền nhận dữ liệu Bluetooth sẽ số hóa tín hiệu tương tự từ khối xử lý trung tâm sau đó đóng gói dữ liệu thành từng gói </w:t>
      </w:r>
      <w:r>
        <w:t>40</w:t>
      </w:r>
      <w:r w:rsidRPr="008171AE">
        <w:t xml:space="preserve"> bytes và lấy gói 20ms một lần.</w:t>
      </w:r>
      <w:r>
        <w:t xml:space="preserve"> Cấu trúc dữ liệu từng gói sẽ được mô tả chi tiết ở phần sau.</w:t>
      </w:r>
    </w:p>
    <w:p w14:paraId="1EA69979" w14:textId="6CEFC7EB" w:rsidR="00F8030A" w:rsidRPr="008171AE" w:rsidRDefault="00F8030A" w:rsidP="0025413B">
      <w:pPr>
        <w:ind w:firstLine="720"/>
      </w:pPr>
      <w:r>
        <w:t>Khối SDCard có nhiệm vụ nhận dữ liệu thu được</w:t>
      </w:r>
      <w:r w:rsidR="00BF310C">
        <w:t xml:space="preserve"> từ khối xử lí trung tâm</w:t>
      </w:r>
      <w:r>
        <w:t xml:space="preserve"> và ghi trực tiếp dữ liệu vào SdCard</w:t>
      </w:r>
      <w:r w:rsidR="00BF310C">
        <w:t>.</w:t>
      </w:r>
    </w:p>
    <w:p w14:paraId="4FB1FFC8" w14:textId="77777777" w:rsidR="00F8030A" w:rsidRPr="004141C2" w:rsidRDefault="00F8030A" w:rsidP="0025413B">
      <w:pPr>
        <w:ind w:firstLine="720"/>
      </w:pPr>
      <w:r w:rsidRPr="00C06794">
        <w:t xml:space="preserve">Khối nguồn có chức năng cung cấp điện áp cho toàn bộ các thiết </w:t>
      </w:r>
      <w:r>
        <w:t>bị trong mạch phần c</w:t>
      </w:r>
      <w:r w:rsidRPr="00C06794">
        <w:t>ứng. Đây là thành phần không thể thiếu trong mỗi hệ thống phần cứng.</w:t>
      </w:r>
    </w:p>
    <w:p w14:paraId="62EE42F5" w14:textId="77777777" w:rsidR="00665716" w:rsidRPr="00665716" w:rsidRDefault="00665716" w:rsidP="00DE5C46"/>
    <w:p w14:paraId="363E1227" w14:textId="6CADE4CF" w:rsidR="002A6E95" w:rsidRDefault="002A6E95" w:rsidP="002A6E95">
      <w:pPr>
        <w:pStyle w:val="Heading3"/>
      </w:pPr>
      <w:bookmarkStart w:id="126" w:name="_Toc74475783"/>
      <w:r>
        <w:t>3.2.2 Phần mềm</w:t>
      </w:r>
      <w:bookmarkEnd w:id="126"/>
    </w:p>
    <w:p w14:paraId="662FBB81" w14:textId="77777777" w:rsidR="00F8030A" w:rsidRPr="00F8030A" w:rsidRDefault="00F8030A" w:rsidP="00F8030A"/>
    <w:p w14:paraId="17707E17" w14:textId="098129E4" w:rsidR="00F8030A" w:rsidRDefault="00F8030A" w:rsidP="00F8030A">
      <w:pPr>
        <w:pStyle w:val="hinhanh"/>
      </w:pPr>
      <w:bookmarkStart w:id="127" w:name="_Ref11063775"/>
      <w:bookmarkStart w:id="128" w:name="_Toc11123925"/>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27"/>
      <w:r w:rsidR="00184C10">
        <w:rPr>
          <w:noProof/>
        </w:rPr>
        <w:t>4</w:t>
      </w:r>
      <w:r>
        <w:t xml:space="preserve"> Sơ đồ thuật toán truyền dữ liệu từ BLE controller</w:t>
      </w:r>
      <w:bookmarkEnd w:id="128"/>
    </w:p>
    <w:p w14:paraId="16E8F1B6" w14:textId="77777777" w:rsidR="00F8030A" w:rsidRDefault="00F8030A" w:rsidP="00F8030A">
      <w:pPr>
        <w:ind w:firstLine="720"/>
      </w:pPr>
      <w:r>
        <w:fldChar w:fldCharType="begin"/>
      </w:r>
      <w:r>
        <w:instrText xml:space="preserve"> REF _Ref11063775 \h  \* MERGEFORMAT </w:instrText>
      </w:r>
      <w:r>
        <w:fldChar w:fldCharType="separate"/>
      </w:r>
      <w:r>
        <w:t xml:space="preserve">Hình </w:t>
      </w:r>
      <w:r>
        <w:rPr>
          <w:noProof/>
        </w:rPr>
        <w:t>3</w:t>
      </w:r>
      <w:r>
        <w:t>.</w:t>
      </w:r>
      <w:r>
        <w:rPr>
          <w:noProof/>
        </w:rPr>
        <w:t>5</w:t>
      </w:r>
      <w:r>
        <w:fldChar w:fldCharType="end"/>
      </w:r>
      <w:r>
        <w:t xml:space="preserve"> đã cho thấy sơ đồ thuật toán được viết trong BLE controller. Chương trình bắt đầu bằng việc khởi tạo các phương thức set up các khối và driver cần thiết của microcontroller. Sau đó timer </w:t>
      </w:r>
    </w:p>
    <w:p w14:paraId="4DD4BF30" w14:textId="605325B0" w:rsidR="00F8030A" w:rsidRDefault="00F8030A" w:rsidP="00F8030A">
      <w:r>
        <w:t>Cấu trúc gói truyền</w:t>
      </w:r>
    </w:p>
    <w:p w14:paraId="37F1AC58" w14:textId="59E3ABF2" w:rsidR="00F8030A" w:rsidRPr="00477FEB" w:rsidRDefault="00F8030A" w:rsidP="00F8030A">
      <w:pPr>
        <w:pStyle w:val="hinhanh"/>
      </w:pPr>
      <w:bookmarkStart w:id="129" w:name="_Ref11039763"/>
      <w:bookmarkStart w:id="130" w:name="_Toc11123926"/>
      <w:r>
        <w:t xml:space="preserve">Hình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bookmarkEnd w:id="129"/>
      <w:r w:rsidR="00184C10">
        <w:rPr>
          <w:noProof/>
        </w:rPr>
        <w:t>5</w:t>
      </w:r>
      <w:r>
        <w:t xml:space="preserve"> Cấu trúc một gói chuyền dữ liệu</w:t>
      </w:r>
      <w:bookmarkEnd w:id="130"/>
    </w:p>
    <w:p w14:paraId="5A72F684" w14:textId="3678AF56" w:rsidR="00F8030A" w:rsidRPr="003002D8" w:rsidRDefault="00F8030A" w:rsidP="00F8030A">
      <w:pPr>
        <w:pStyle w:val="Normalnospace"/>
      </w:pPr>
      <w:r>
        <w:t xml:space="preserve">Trong </w:t>
      </w:r>
      <w:r>
        <w:fldChar w:fldCharType="begin"/>
      </w:r>
      <w:r>
        <w:instrText xml:space="preserve"> REF _Ref11039763 \h  \* MERGEFORMAT </w:instrText>
      </w:r>
      <w:r>
        <w:fldChar w:fldCharType="separate"/>
      </w:r>
      <w:r>
        <w:t xml:space="preserve">Hình </w:t>
      </w:r>
      <w:r>
        <w:rPr>
          <w:noProof/>
        </w:rPr>
        <w:t>3</w:t>
      </w:r>
      <w:r>
        <w:t>.</w:t>
      </w:r>
      <w:r>
        <w:rPr>
          <w:noProof/>
        </w:rPr>
        <w:t>6</w:t>
      </w:r>
      <w:r>
        <w:fldChar w:fldCharType="end"/>
      </w:r>
      <w:r>
        <w:t xml:space="preserve"> một gói truyền có 40 byte nhưng thứ tự lặp lại với chu kì </w:t>
      </w:r>
    </w:p>
    <w:p w14:paraId="70D9B437" w14:textId="77777777" w:rsidR="00F8030A" w:rsidRPr="00F8030A" w:rsidRDefault="00F8030A" w:rsidP="00F8030A"/>
    <w:p w14:paraId="3F456524" w14:textId="01C518BA" w:rsidR="002A6E95" w:rsidRDefault="002A6E95" w:rsidP="002A6E95">
      <w:pPr>
        <w:pStyle w:val="Heading3"/>
      </w:pPr>
      <w:bookmarkStart w:id="131" w:name="_Toc74475784"/>
      <w:r>
        <w:t>3.2.3 Phần App</w:t>
      </w:r>
      <w:r w:rsidR="00A75D2B">
        <w:t xml:space="preserve"> Androi</w:t>
      </w:r>
      <w:bookmarkEnd w:id="131"/>
    </w:p>
    <w:p w14:paraId="01524E7F" w14:textId="6314336F" w:rsidR="005F7EBD" w:rsidRPr="005F7EBD" w:rsidRDefault="005F7EBD" w:rsidP="005F7EBD">
      <w:pPr>
        <w:rPr>
          <w:b/>
          <w:bCs/>
        </w:rPr>
      </w:pPr>
      <w:r w:rsidRPr="005F7EBD">
        <w:rPr>
          <w:b/>
          <w:bCs/>
        </w:rPr>
        <w:t>Các tính năng chính</w:t>
      </w:r>
    </w:p>
    <w:p w14:paraId="561268ED" w14:textId="340B3F92" w:rsidR="005F7EBD" w:rsidRPr="005F7EBD" w:rsidRDefault="005F7EBD" w:rsidP="005F7EBD">
      <w:pPr>
        <w:pStyle w:val="ListParagraph"/>
        <w:numPr>
          <w:ilvl w:val="0"/>
          <w:numId w:val="21"/>
        </w:numPr>
        <w:ind w:left="0" w:firstLine="284"/>
        <w:rPr>
          <w:rFonts w:ascii="Courier New" w:hAnsi="Courier New" w:cs="Courier New"/>
          <w:kern w:val="0"/>
          <w:sz w:val="20"/>
        </w:rPr>
      </w:pPr>
      <w:r>
        <w:t>Nhận dữ liệu tín hiệu EMG từ mạch thông qua Bluetooth Low Energy (BLE) và hiển thị tín hiệu real-time thu được. BLE trên mạch được lập trình mỗi lần gửi một gói data 40 byte, với tần số lấy mẫu 977</w:t>
      </w:r>
    </w:p>
    <w:p w14:paraId="1B50293C" w14:textId="67F1C1E3" w:rsidR="005F7EBD" w:rsidRPr="005F7EBD" w:rsidRDefault="005F7EBD" w:rsidP="005F7EBD">
      <w:pPr>
        <w:pStyle w:val="ListParagraph"/>
        <w:numPr>
          <w:ilvl w:val="0"/>
          <w:numId w:val="21"/>
        </w:numPr>
        <w:ind w:left="0" w:firstLine="284"/>
        <w:rPr>
          <w:rFonts w:ascii="Courier New" w:hAnsi="Courier New" w:cs="Courier New"/>
          <w:sz w:val="20"/>
        </w:rPr>
      </w:pPr>
      <w:r>
        <w:t>Lưu dữ liệu đã thu cùng với thông tin người được đo. Dữ liệu tín hiệu EMG lưu lại là một mảng số thực chứa giá trị biên độ tín hiệu EMG, đơn vị Volt</w:t>
      </w:r>
    </w:p>
    <w:p w14:paraId="6D4AB42B" w14:textId="3FFA77A7" w:rsidR="005F7EBD" w:rsidRPr="005F7EBD" w:rsidRDefault="005F7EBD" w:rsidP="005F7EBD">
      <w:pPr>
        <w:pStyle w:val="ListParagraph"/>
        <w:numPr>
          <w:ilvl w:val="0"/>
          <w:numId w:val="21"/>
        </w:numPr>
        <w:ind w:left="709" w:hanging="425"/>
        <w:rPr>
          <w:rFonts w:ascii="Courier New" w:hAnsi="Courier New" w:cs="Courier New"/>
          <w:sz w:val="20"/>
        </w:rPr>
      </w:pPr>
      <w:r>
        <w:t>Phân tích phổ tín hiệu đã thu. </w:t>
      </w:r>
    </w:p>
    <w:p w14:paraId="65EEB980" w14:textId="73FB92A4" w:rsidR="005F7EBD" w:rsidRPr="005F7EBD" w:rsidRDefault="005F7EBD" w:rsidP="005F7EBD">
      <w:pPr>
        <w:pStyle w:val="ListParagraph"/>
        <w:numPr>
          <w:ilvl w:val="0"/>
          <w:numId w:val="21"/>
        </w:numPr>
        <w:ind w:hanging="436"/>
        <w:rPr>
          <w:rFonts w:ascii="Courier New" w:hAnsi="Courier New" w:cs="Courier New"/>
          <w:sz w:val="20"/>
        </w:rPr>
      </w:pPr>
      <w:r>
        <w:t>Tính toán các thông số Min, Max của biên độ tín hiệu. </w:t>
      </w:r>
    </w:p>
    <w:p w14:paraId="124F424A" w14:textId="265D6B1E" w:rsidR="005F7EBD" w:rsidRPr="005F7EBD" w:rsidRDefault="005F7EBD" w:rsidP="005F7EBD">
      <w:pPr>
        <w:pStyle w:val="ListParagraph"/>
        <w:numPr>
          <w:ilvl w:val="0"/>
          <w:numId w:val="21"/>
        </w:numPr>
        <w:ind w:left="709" w:hanging="425"/>
        <w:rPr>
          <w:rFonts w:ascii="Courier New" w:hAnsi="Courier New" w:cs="Courier New"/>
          <w:sz w:val="20"/>
        </w:rPr>
      </w:pPr>
      <w:r>
        <w:t>Tính SNR, Mean Frequency và Median Frequency của tín hiệu.</w:t>
      </w:r>
    </w:p>
    <w:p w14:paraId="68E31F9C" w14:textId="4C45C007" w:rsidR="005F7EBD" w:rsidRDefault="005F7EBD" w:rsidP="005F7EBD">
      <w:pPr>
        <w:rPr>
          <w:b/>
          <w:bCs/>
          <w:color w:val="000000"/>
          <w:szCs w:val="26"/>
        </w:rPr>
      </w:pPr>
      <w:r w:rsidRPr="005F7EBD">
        <w:rPr>
          <w:b/>
          <w:bCs/>
          <w:color w:val="000000"/>
          <w:szCs w:val="26"/>
        </w:rPr>
        <w:t>Function Diagram</w:t>
      </w:r>
    </w:p>
    <w:p w14:paraId="2AE4A662" w14:textId="13A2D488" w:rsidR="005F7EBD" w:rsidRDefault="005F7EBD" w:rsidP="005F7EBD">
      <w:pPr>
        <w:rPr>
          <w:rFonts w:ascii="Courier New" w:hAnsi="Courier New" w:cs="Courier New"/>
          <w:b/>
          <w:bCs/>
          <w:sz w:val="20"/>
        </w:rPr>
      </w:pPr>
      <w:r>
        <w:rPr>
          <w:noProof/>
          <w:color w:val="000000"/>
          <w:szCs w:val="26"/>
          <w:bdr w:val="none" w:sz="0" w:space="0" w:color="auto" w:frame="1"/>
        </w:rPr>
        <w:lastRenderedPageBreak/>
        <w:drawing>
          <wp:inline distT="0" distB="0" distL="0" distR="0" wp14:anchorId="0A4EF7EE" wp14:editId="3B99BADF">
            <wp:extent cx="5943600" cy="11544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1154430"/>
                    </a:xfrm>
                    <a:prstGeom prst="rect">
                      <a:avLst/>
                    </a:prstGeom>
                    <a:noFill/>
                    <a:ln>
                      <a:noFill/>
                    </a:ln>
                  </pic:spPr>
                </pic:pic>
              </a:graphicData>
            </a:graphic>
          </wp:inline>
        </w:drawing>
      </w:r>
    </w:p>
    <w:p w14:paraId="01D1C549" w14:textId="1C988D74" w:rsidR="005F7EBD" w:rsidRDefault="005F7EBD" w:rsidP="005F7EBD">
      <w:pPr>
        <w:pStyle w:val="hinhanh"/>
      </w:pPr>
      <w:r>
        <w:t>Hình 3.</w:t>
      </w:r>
      <w:r w:rsidR="00184C10">
        <w:t xml:space="preserve">6 </w:t>
      </w:r>
      <w:r>
        <w:t>Sơ đồ chức năng của ứng dụng</w:t>
      </w:r>
    </w:p>
    <w:p w14:paraId="6A86BA41" w14:textId="6589D1E8" w:rsidR="005F7EBD" w:rsidRDefault="00B43823" w:rsidP="00342F3B">
      <w:pPr>
        <w:rPr>
          <w:b/>
          <w:bCs/>
          <w:color w:val="000000"/>
        </w:rPr>
      </w:pPr>
      <w:r>
        <w:rPr>
          <w:b/>
          <w:bCs/>
          <w:color w:val="000000"/>
        </w:rPr>
        <w:t>Mô tả trình tự thao tác ứng dụng cho người dùng sử dụng</w:t>
      </w:r>
    </w:p>
    <w:p w14:paraId="7346B0A8" w14:textId="3F959AC3" w:rsidR="00D85454" w:rsidRDefault="00D85454" w:rsidP="00342F3B">
      <w:r>
        <w:rPr>
          <w:noProof/>
          <w:color w:val="000000"/>
          <w:szCs w:val="26"/>
          <w:bdr w:val="none" w:sz="0" w:space="0" w:color="auto" w:frame="1"/>
        </w:rPr>
        <w:drawing>
          <wp:inline distT="0" distB="0" distL="0" distR="0" wp14:anchorId="02DA26B3" wp14:editId="0F154F73">
            <wp:extent cx="5943600" cy="25355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535555"/>
                    </a:xfrm>
                    <a:prstGeom prst="rect">
                      <a:avLst/>
                    </a:prstGeom>
                    <a:noFill/>
                    <a:ln>
                      <a:noFill/>
                    </a:ln>
                  </pic:spPr>
                </pic:pic>
              </a:graphicData>
            </a:graphic>
          </wp:inline>
        </w:drawing>
      </w:r>
    </w:p>
    <w:p w14:paraId="2845DB59" w14:textId="32CAD82D" w:rsidR="00D85454" w:rsidRDefault="00D85454" w:rsidP="00D85454">
      <w:pPr>
        <w:pStyle w:val="hinhanh"/>
      </w:pPr>
      <w:r>
        <w:t>Hình 3.</w:t>
      </w:r>
      <w:r w:rsidR="00184C10">
        <w:t>7</w:t>
      </w:r>
      <w:r>
        <w:t>: Mô tả trình tự thao tác ứng dụng cho người dùng sử dụng</w:t>
      </w:r>
    </w:p>
    <w:p w14:paraId="695EF637" w14:textId="43275F18" w:rsidR="00D85454" w:rsidRPr="00184C10" w:rsidRDefault="00D85454" w:rsidP="00342F3B">
      <w:pPr>
        <w:rPr>
          <w:b/>
          <w:bCs/>
        </w:rPr>
      </w:pPr>
      <w:r w:rsidRPr="00184C10">
        <w:rPr>
          <w:b/>
          <w:bCs/>
        </w:rPr>
        <w:t>Giao diện người dùng</w:t>
      </w:r>
    </w:p>
    <w:p w14:paraId="5877FE9F" w14:textId="3B09E8ED" w:rsidR="00F50F39" w:rsidRDefault="00F50F39" w:rsidP="00184C10">
      <w:pPr>
        <w:ind w:firstLine="720"/>
      </w:pPr>
      <w:r>
        <w:rPr>
          <w:color w:val="000000"/>
          <w:szCs w:val="26"/>
        </w:rPr>
        <w:t>Các giao diện chính của ứng dụng bao gồm: (1) Giao diện khi launching app (Hình 4.4), (2) giao diện vẽ tín hiệu real-time (Hình 4.5), (3) giao diện menu (Hình 4.6), (4) giao diện tạo tài khoản người dùng và thông tin cảm biến (Hình 4.7), (5) giao diện lưu dữ liệu (Hình 4.8), (6) giao diện chứa file data trong bộ nhớ, (7) giao diện vẽ đồ thị tĩnh miền thời gian và tần số của tín hiệu đã lưu.</w:t>
      </w:r>
    </w:p>
    <w:p w14:paraId="7F963057" w14:textId="74304C55" w:rsidR="004E41C9" w:rsidRDefault="004E41C9" w:rsidP="004E41C9">
      <w:pPr>
        <w:jc w:val="center"/>
      </w:pPr>
      <w:r>
        <w:rPr>
          <w:noProof/>
          <w:color w:val="000000"/>
          <w:szCs w:val="26"/>
          <w:bdr w:val="none" w:sz="0" w:space="0" w:color="auto" w:frame="1"/>
        </w:rPr>
        <w:lastRenderedPageBreak/>
        <w:drawing>
          <wp:inline distT="0" distB="0" distL="0" distR="0" wp14:anchorId="63626238" wp14:editId="63D9F4A7">
            <wp:extent cx="3692525" cy="2098675"/>
            <wp:effectExtent l="0" t="0" r="3175" b="0"/>
            <wp:docPr id="25" name="Picture 2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text&#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92525" cy="2098675"/>
                    </a:xfrm>
                    <a:prstGeom prst="rect">
                      <a:avLst/>
                    </a:prstGeom>
                    <a:noFill/>
                    <a:ln>
                      <a:noFill/>
                    </a:ln>
                  </pic:spPr>
                </pic:pic>
              </a:graphicData>
            </a:graphic>
          </wp:inline>
        </w:drawing>
      </w:r>
    </w:p>
    <w:p w14:paraId="0A213899" w14:textId="6908DED5" w:rsidR="005F7EBD" w:rsidRDefault="004E41C9" w:rsidP="00DE5472">
      <w:pPr>
        <w:pStyle w:val="hinhanh"/>
      </w:pPr>
      <w:r>
        <w:t>Hình 3.</w:t>
      </w:r>
      <w:r w:rsidR="00184C10">
        <w:t xml:space="preserve">8 </w:t>
      </w:r>
      <w:r>
        <w:t xml:space="preserve">Giao diện </w:t>
      </w:r>
      <w:r w:rsidR="00DE5472">
        <w:t>Launching App</w:t>
      </w:r>
    </w:p>
    <w:p w14:paraId="12FE1A7D" w14:textId="58084C56" w:rsidR="00F50F39" w:rsidRDefault="00254A74" w:rsidP="00254A74">
      <w:pPr>
        <w:jc w:val="center"/>
      </w:pPr>
      <w:r>
        <w:rPr>
          <w:noProof/>
          <w:bdr w:val="none" w:sz="0" w:space="0" w:color="auto" w:frame="1"/>
        </w:rPr>
        <w:drawing>
          <wp:inline distT="0" distB="0" distL="0" distR="0" wp14:anchorId="0B1ABFD6" wp14:editId="51FC52FB">
            <wp:extent cx="3546475" cy="2010410"/>
            <wp:effectExtent l="0" t="0" r="0" b="889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10;&#10;Description automatically generated with medium confidenc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46475" cy="2010410"/>
                    </a:xfrm>
                    <a:prstGeom prst="rect">
                      <a:avLst/>
                    </a:prstGeom>
                    <a:noFill/>
                    <a:ln>
                      <a:noFill/>
                    </a:ln>
                  </pic:spPr>
                </pic:pic>
              </a:graphicData>
            </a:graphic>
          </wp:inline>
        </w:drawing>
      </w:r>
    </w:p>
    <w:p w14:paraId="3F070361" w14:textId="1B322B7F" w:rsidR="00B432ED" w:rsidRDefault="00B432ED" w:rsidP="00B432ED">
      <w:pPr>
        <w:pStyle w:val="hinhanh"/>
      </w:pPr>
      <w:r>
        <w:t xml:space="preserve">Hình </w:t>
      </w:r>
      <w:r w:rsidR="00184C10">
        <w:t>3.9</w:t>
      </w:r>
      <w:r>
        <w:t xml:space="preserve"> Giao diện vẽ tín hiệu real-time</w:t>
      </w:r>
    </w:p>
    <w:p w14:paraId="0B1965B3" w14:textId="77777777" w:rsidR="00B432ED" w:rsidRDefault="00B432ED" w:rsidP="00B432ED">
      <w:pPr>
        <w:jc w:val="center"/>
      </w:pPr>
      <w:r>
        <w:rPr>
          <w:noProof/>
          <w:bdr w:val="none" w:sz="0" w:space="0" w:color="auto" w:frame="1"/>
        </w:rPr>
        <w:drawing>
          <wp:inline distT="0" distB="0" distL="0" distR="0" wp14:anchorId="2D2B0DA7" wp14:editId="67B78A38">
            <wp:extent cx="3599180" cy="2039620"/>
            <wp:effectExtent l="0" t="0" r="127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al user interface&#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99180" cy="2039620"/>
                    </a:xfrm>
                    <a:prstGeom prst="rect">
                      <a:avLst/>
                    </a:prstGeom>
                    <a:noFill/>
                    <a:ln>
                      <a:noFill/>
                    </a:ln>
                  </pic:spPr>
                </pic:pic>
              </a:graphicData>
            </a:graphic>
          </wp:inline>
        </w:drawing>
      </w:r>
    </w:p>
    <w:p w14:paraId="685F461D" w14:textId="6B089096" w:rsidR="00B432ED" w:rsidRDefault="00B432ED" w:rsidP="00B432ED">
      <w:pPr>
        <w:jc w:val="center"/>
        <w:rPr>
          <w:b/>
          <w:bCs/>
          <w:color w:val="000000"/>
        </w:rPr>
      </w:pPr>
      <w:r>
        <w:rPr>
          <w:b/>
          <w:bCs/>
          <w:color w:val="000000"/>
        </w:rPr>
        <w:t xml:space="preserve">Hình </w:t>
      </w:r>
      <w:r w:rsidR="0038502C">
        <w:rPr>
          <w:b/>
          <w:bCs/>
          <w:color w:val="000000"/>
        </w:rPr>
        <w:t>3.10</w:t>
      </w:r>
      <w:r>
        <w:rPr>
          <w:b/>
          <w:bCs/>
          <w:color w:val="000000"/>
        </w:rPr>
        <w:t xml:space="preserve"> Giao diện menu</w:t>
      </w:r>
    </w:p>
    <w:p w14:paraId="2A11A851" w14:textId="77777777" w:rsidR="00B432ED" w:rsidRDefault="00B432ED" w:rsidP="00B432ED">
      <w:pPr>
        <w:jc w:val="center"/>
      </w:pPr>
      <w:r>
        <w:rPr>
          <w:noProof/>
          <w:color w:val="000000"/>
          <w:szCs w:val="26"/>
          <w:bdr w:val="none" w:sz="0" w:space="0" w:color="auto" w:frame="1"/>
        </w:rPr>
        <w:lastRenderedPageBreak/>
        <w:drawing>
          <wp:inline distT="0" distB="0" distL="0" distR="0" wp14:anchorId="073E7C49" wp14:editId="0332AC41">
            <wp:extent cx="4232275" cy="3387725"/>
            <wp:effectExtent l="0" t="0" r="0" b="3175"/>
            <wp:docPr id="31" name="Picture 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text, application, chat or text message&#10;&#10;Description automatically generated"/>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32275" cy="3387725"/>
                    </a:xfrm>
                    <a:prstGeom prst="rect">
                      <a:avLst/>
                    </a:prstGeom>
                    <a:noFill/>
                    <a:ln>
                      <a:noFill/>
                    </a:ln>
                  </pic:spPr>
                </pic:pic>
              </a:graphicData>
            </a:graphic>
          </wp:inline>
        </w:drawing>
      </w:r>
    </w:p>
    <w:p w14:paraId="027306D8" w14:textId="3FCAFEA6" w:rsidR="00B432ED" w:rsidRDefault="00B432ED" w:rsidP="00B432ED">
      <w:pPr>
        <w:jc w:val="center"/>
        <w:rPr>
          <w:b/>
          <w:bCs/>
          <w:color w:val="000000"/>
        </w:rPr>
      </w:pPr>
      <w:r>
        <w:rPr>
          <w:b/>
          <w:bCs/>
          <w:color w:val="000000"/>
        </w:rPr>
        <w:t xml:space="preserve">Hình </w:t>
      </w:r>
      <w:r w:rsidR="0038502C">
        <w:rPr>
          <w:b/>
          <w:bCs/>
          <w:color w:val="000000"/>
        </w:rPr>
        <w:t>3.11</w:t>
      </w:r>
      <w:r>
        <w:rPr>
          <w:b/>
          <w:bCs/>
          <w:color w:val="000000"/>
        </w:rPr>
        <w:t xml:space="preserve"> Giao diện thêm người dùng (a) và thêm sensor (b) vào databasse</w:t>
      </w:r>
    </w:p>
    <w:p w14:paraId="11DA30AA" w14:textId="77777777" w:rsidR="00B432ED" w:rsidRDefault="00B432ED" w:rsidP="00B432ED">
      <w:pPr>
        <w:jc w:val="center"/>
      </w:pPr>
      <w:r>
        <w:rPr>
          <w:noProof/>
          <w:color w:val="000000"/>
          <w:szCs w:val="26"/>
          <w:bdr w:val="none" w:sz="0" w:space="0" w:color="auto" w:frame="1"/>
        </w:rPr>
        <w:drawing>
          <wp:inline distT="0" distB="0" distL="0" distR="0" wp14:anchorId="4A06E1C6" wp14:editId="05105090">
            <wp:extent cx="4073525" cy="2320925"/>
            <wp:effectExtent l="0" t="0" r="3175" b="3175"/>
            <wp:docPr id="456" name="Picture 456" descr="Graphical user interface, text,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raphical user interface, text, chat or text message&#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73525" cy="2320925"/>
                    </a:xfrm>
                    <a:prstGeom prst="rect">
                      <a:avLst/>
                    </a:prstGeom>
                    <a:noFill/>
                    <a:ln>
                      <a:noFill/>
                    </a:ln>
                  </pic:spPr>
                </pic:pic>
              </a:graphicData>
            </a:graphic>
          </wp:inline>
        </w:drawing>
      </w:r>
    </w:p>
    <w:p w14:paraId="7A8992F8" w14:textId="292D92FA" w:rsidR="00B432ED" w:rsidRDefault="00B432ED" w:rsidP="00B432ED">
      <w:pPr>
        <w:jc w:val="center"/>
        <w:rPr>
          <w:b/>
          <w:bCs/>
          <w:color w:val="000000"/>
        </w:rPr>
      </w:pPr>
      <w:r>
        <w:rPr>
          <w:b/>
          <w:bCs/>
          <w:color w:val="000000"/>
        </w:rPr>
        <w:t xml:space="preserve">Hình </w:t>
      </w:r>
      <w:r w:rsidR="0038502C">
        <w:rPr>
          <w:b/>
          <w:bCs/>
          <w:color w:val="000000"/>
        </w:rPr>
        <w:t>3.12</w:t>
      </w:r>
      <w:r>
        <w:rPr>
          <w:b/>
          <w:bCs/>
          <w:color w:val="000000"/>
        </w:rPr>
        <w:t xml:space="preserve"> Giao diện lưu thông tin người test, sensor, nhiệt độ và độ ẩm</w:t>
      </w:r>
    </w:p>
    <w:p w14:paraId="0AD82131" w14:textId="77777777" w:rsidR="00B432ED" w:rsidRDefault="00B432ED" w:rsidP="00B432ED">
      <w:pPr>
        <w:jc w:val="center"/>
        <w:rPr>
          <w:color w:val="000000"/>
          <w:szCs w:val="26"/>
          <w:bdr w:val="single" w:sz="2" w:space="0" w:color="000000" w:frame="1"/>
        </w:rPr>
      </w:pPr>
      <w:r>
        <w:rPr>
          <w:noProof/>
          <w:color w:val="000000"/>
          <w:szCs w:val="26"/>
          <w:bdr w:val="none" w:sz="0" w:space="0" w:color="auto" w:frame="1"/>
        </w:rPr>
        <w:lastRenderedPageBreak/>
        <w:drawing>
          <wp:inline distT="0" distB="0" distL="0" distR="0" wp14:anchorId="5DEF5072" wp14:editId="40EDFEBB">
            <wp:extent cx="2485390" cy="416179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390" cy="4161790"/>
                    </a:xfrm>
                    <a:prstGeom prst="rect">
                      <a:avLst/>
                    </a:prstGeom>
                    <a:noFill/>
                    <a:ln>
                      <a:noFill/>
                    </a:ln>
                  </pic:spPr>
                </pic:pic>
              </a:graphicData>
            </a:graphic>
          </wp:inline>
        </w:drawing>
      </w:r>
      <w:r>
        <w:rPr>
          <w:noProof/>
          <w:color w:val="000000"/>
          <w:szCs w:val="26"/>
          <w:bdr w:val="single" w:sz="2" w:space="0" w:color="000000" w:frame="1"/>
        </w:rPr>
        <w:drawing>
          <wp:inline distT="0" distB="0" distL="0" distR="0" wp14:anchorId="05521332" wp14:editId="38B70EAD">
            <wp:extent cx="2320925" cy="4484370"/>
            <wp:effectExtent l="0" t="0" r="317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20925" cy="4484370"/>
                    </a:xfrm>
                    <a:prstGeom prst="rect">
                      <a:avLst/>
                    </a:prstGeom>
                    <a:noFill/>
                    <a:ln>
                      <a:noFill/>
                    </a:ln>
                  </pic:spPr>
                </pic:pic>
              </a:graphicData>
            </a:graphic>
          </wp:inline>
        </w:drawing>
      </w:r>
    </w:p>
    <w:p w14:paraId="207E1A43" w14:textId="370881C1" w:rsidR="00B432ED" w:rsidRDefault="00B432ED" w:rsidP="00B432ED">
      <w:pPr>
        <w:jc w:val="center"/>
        <w:rPr>
          <w:b/>
          <w:bCs/>
          <w:color w:val="000000"/>
        </w:rPr>
      </w:pPr>
      <w:r>
        <w:rPr>
          <w:b/>
          <w:bCs/>
          <w:color w:val="000000"/>
        </w:rPr>
        <w:t xml:space="preserve">Hình </w:t>
      </w:r>
      <w:r w:rsidR="0038502C">
        <w:rPr>
          <w:b/>
          <w:bCs/>
          <w:color w:val="000000"/>
        </w:rPr>
        <w:t>3.1</w:t>
      </w:r>
      <w:r w:rsidR="00EC4127">
        <w:rPr>
          <w:b/>
          <w:bCs/>
          <w:color w:val="000000"/>
        </w:rPr>
        <w:t>3</w:t>
      </w:r>
      <w:r>
        <w:rPr>
          <w:b/>
          <w:bCs/>
          <w:color w:val="000000"/>
        </w:rPr>
        <w:t xml:space="preserve"> Giao diện chứa các folder (a) và text file (b) được lưu trong bộ nhớ điện thoại</w:t>
      </w:r>
    </w:p>
    <w:p w14:paraId="20C23E6E" w14:textId="77777777" w:rsidR="00B432ED" w:rsidRDefault="00B432ED" w:rsidP="00B432ED">
      <w:pPr>
        <w:jc w:val="center"/>
      </w:pPr>
      <w:r>
        <w:rPr>
          <w:noProof/>
          <w:color w:val="000000"/>
          <w:szCs w:val="26"/>
          <w:bdr w:val="none" w:sz="0" w:space="0" w:color="auto" w:frame="1"/>
        </w:rPr>
        <w:lastRenderedPageBreak/>
        <w:drawing>
          <wp:inline distT="0" distB="0" distL="0" distR="0" wp14:anchorId="61BACE73" wp14:editId="568EF62E">
            <wp:extent cx="3944620" cy="607822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44620" cy="6078220"/>
                    </a:xfrm>
                    <a:prstGeom prst="rect">
                      <a:avLst/>
                    </a:prstGeom>
                    <a:noFill/>
                    <a:ln>
                      <a:noFill/>
                    </a:ln>
                  </pic:spPr>
                </pic:pic>
              </a:graphicData>
            </a:graphic>
          </wp:inline>
        </w:drawing>
      </w:r>
    </w:p>
    <w:p w14:paraId="56E1BD61" w14:textId="19BE81E1" w:rsidR="00B432ED" w:rsidRPr="005F7EBD" w:rsidRDefault="00B432ED" w:rsidP="00B432ED">
      <w:pPr>
        <w:jc w:val="center"/>
      </w:pPr>
      <w:r>
        <w:rPr>
          <w:b/>
          <w:bCs/>
          <w:color w:val="000000"/>
        </w:rPr>
        <w:t xml:space="preserve">Hình </w:t>
      </w:r>
      <w:r w:rsidR="00EC4127">
        <w:rPr>
          <w:b/>
          <w:bCs/>
          <w:color w:val="000000"/>
        </w:rPr>
        <w:t>3.14</w:t>
      </w:r>
      <w:r>
        <w:rPr>
          <w:b/>
          <w:bCs/>
          <w:color w:val="000000"/>
        </w:rPr>
        <w:t xml:space="preserve"> Giao diện hiển thị lại tín hiệu đã lưu</w:t>
      </w:r>
    </w:p>
    <w:p w14:paraId="472D585E" w14:textId="656E76F9" w:rsidR="0064382A" w:rsidRDefault="002A6E95" w:rsidP="002A6E95">
      <w:pPr>
        <w:pStyle w:val="Heading3"/>
      </w:pPr>
      <w:bookmarkStart w:id="132" w:name="_Toc74475785"/>
      <w:r>
        <w:t>3.2.4 Thiết kế chi tiết từng khối</w:t>
      </w:r>
      <w:bookmarkEnd w:id="132"/>
    </w:p>
    <w:p w14:paraId="59D720A6" w14:textId="69AF1348" w:rsidR="00BF310C" w:rsidRDefault="00BF310C" w:rsidP="00BF310C">
      <w:pPr>
        <w:ind w:firstLine="720"/>
      </w:pPr>
      <w:r>
        <w:t>Như đã trình bày ở phần trước, hệ thống của chúng tôi bao gồm phần cứng và phần mềm. Phần cứng sẽ bao gồm 4 khối chính sẽ được nêu cụ thể dưới đây.</w:t>
      </w:r>
    </w:p>
    <w:p w14:paraId="7C839DF3" w14:textId="59086F3A" w:rsidR="00BF310C" w:rsidRDefault="004E6191" w:rsidP="004E6191">
      <w:pPr>
        <w:pStyle w:val="Heading4"/>
      </w:pPr>
      <w:r>
        <w:t>3.2.4.1 Khối EMG</w:t>
      </w:r>
    </w:p>
    <w:p w14:paraId="339FDCF0" w14:textId="5F801BED" w:rsidR="004E6191" w:rsidRDefault="004E6191" w:rsidP="004E6191">
      <w:pPr>
        <w:ind w:firstLine="720"/>
      </w:pPr>
      <w:r w:rsidRPr="004E6191">
        <w:t xml:space="preserve">Tín hiệu EMG ban đầu thu được từ bề mặt da là tín hiệu vi sai được tạo ra bởi sự chênh lệch giữa tín hiệu từ điện cực MID và điện cực END. Tín hiệu này có biên độ rất </w:t>
      </w:r>
      <w:r w:rsidRPr="004E6191">
        <w:lastRenderedPageBreak/>
        <w:t>nhỏ từ vài microvolt đến vài milivolt và phổ tần số của nó nằm trong khoảng 0-500Hz trong khi phần lớn hơn của năng lượng nằm trong khoảng 50-150Hz. Để đo tín hiệu EMG, chúng ta cần khuếch đại và lọc ra tín hiệu hữu ích. Vì lý do này, mạch điện tử đề xuất được thiết kế với một bộ khuếch đại vi sai (instrumentation amplifier - INA) với tỷ số tín hiệu nhiễu chung (Common mode ratio rejection - CMRR) rất cao giúp giảm nhiễu đường dây điện, tiếp theo là một bộ lọc thông dải đơn giản với dải thông 30-500Hz.</w:t>
      </w:r>
    </w:p>
    <w:p w14:paraId="50BC41FE" w14:textId="64241A7E" w:rsidR="004E6191" w:rsidRDefault="004E6191" w:rsidP="004E6191">
      <w:pPr>
        <w:ind w:firstLine="720"/>
      </w:pPr>
      <w:r>
        <w:rPr>
          <w:noProof/>
          <w:color w:val="000000"/>
          <w:szCs w:val="26"/>
          <w:bdr w:val="none" w:sz="0" w:space="0" w:color="auto" w:frame="1"/>
        </w:rPr>
        <w:drawing>
          <wp:inline distT="0" distB="0" distL="0" distR="0" wp14:anchorId="67B5C48D" wp14:editId="0FEAB243">
            <wp:extent cx="5626100" cy="2705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26100" cy="2705100"/>
                    </a:xfrm>
                    <a:prstGeom prst="rect">
                      <a:avLst/>
                    </a:prstGeom>
                    <a:noFill/>
                    <a:ln>
                      <a:noFill/>
                    </a:ln>
                  </pic:spPr>
                </pic:pic>
              </a:graphicData>
            </a:graphic>
          </wp:inline>
        </w:drawing>
      </w:r>
    </w:p>
    <w:p w14:paraId="58194F08" w14:textId="3B6961BF" w:rsidR="004E6191" w:rsidRDefault="004E6191" w:rsidP="004E6191">
      <w:pPr>
        <w:pStyle w:val="hinhanh"/>
      </w:pPr>
      <w:r>
        <w:t xml:space="preserve">Hình </w:t>
      </w:r>
      <w:r w:rsidR="00EC4127">
        <w:t>3.15</w:t>
      </w:r>
      <w:r>
        <w:t>: Sơ đồ khối mạch Analog</w:t>
      </w:r>
    </w:p>
    <w:p w14:paraId="6CACDAFD" w14:textId="3F605B04" w:rsidR="004E6191" w:rsidRDefault="004E6191" w:rsidP="004E6191">
      <w:pPr>
        <w:pStyle w:val="Heading4"/>
      </w:pPr>
      <w:r>
        <w:t>3.2.4.2 Khối khuếch đại vi sai</w:t>
      </w:r>
    </w:p>
    <w:p w14:paraId="6E9070AE" w14:textId="615824A4" w:rsidR="004E6191" w:rsidRDefault="004E6191" w:rsidP="004E6191">
      <w:pPr>
        <w:ind w:firstLine="720"/>
      </w:pPr>
      <w:r w:rsidRPr="004E6191">
        <w:t>Do tín hiệu thô EMG thu được từ điện cực MID và END có thành phần nhiễu tần số cao, nên trước khi tín hiệu đưa vào mạch khuếch đại vi sai, 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tăng công suất tín hiệu lên rất nhiều lần. Ngoài ra, mạch cũng làm giảm tác động của môi trường đến trở kháng vào (do graphene dễ bị tác động từ môi trường) và giữ cân bằng giữa hai điện cực vi sai.</w:t>
      </w:r>
    </w:p>
    <w:p w14:paraId="0D82888A" w14:textId="17ED71F8" w:rsidR="004E6191" w:rsidRDefault="004E6191" w:rsidP="004E6191">
      <w:pPr>
        <w:ind w:firstLine="720"/>
      </w:pPr>
      <w:r>
        <w:rPr>
          <w:noProof/>
          <w:color w:val="000000"/>
          <w:szCs w:val="26"/>
          <w:bdr w:val="none" w:sz="0" w:space="0" w:color="auto" w:frame="1"/>
        </w:rPr>
        <w:drawing>
          <wp:inline distT="0" distB="0" distL="0" distR="0" wp14:anchorId="53BE68BF" wp14:editId="1A3CED10">
            <wp:extent cx="4679950" cy="16383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79950" cy="1638300"/>
                    </a:xfrm>
                    <a:prstGeom prst="rect">
                      <a:avLst/>
                    </a:prstGeom>
                    <a:noFill/>
                    <a:ln>
                      <a:noFill/>
                    </a:ln>
                  </pic:spPr>
                </pic:pic>
              </a:graphicData>
            </a:graphic>
          </wp:inline>
        </w:drawing>
      </w:r>
    </w:p>
    <w:p w14:paraId="2A5BD8D4" w14:textId="00F16624" w:rsidR="004E6191" w:rsidRDefault="004E6191" w:rsidP="004E6191">
      <w:pPr>
        <w:pStyle w:val="hinhanh"/>
      </w:pPr>
      <w:r>
        <w:lastRenderedPageBreak/>
        <w:t>Hình</w:t>
      </w:r>
      <w:r w:rsidR="00EC4127">
        <w:t xml:space="preserve"> 3.16</w:t>
      </w:r>
      <w:r>
        <w:t>: Khối khuếch đại vi sai</w:t>
      </w:r>
    </w:p>
    <w:p w14:paraId="115E714B" w14:textId="6F2CF58D" w:rsidR="004E6191" w:rsidRDefault="004E6191" w:rsidP="00DE5C46"/>
    <w:p w14:paraId="2B26B6F2" w14:textId="77777777" w:rsidR="004E6191" w:rsidRDefault="004E6191" w:rsidP="004E6191">
      <w:pPr>
        <w:ind w:firstLine="720"/>
      </w:pPr>
      <w:r w:rsidRPr="004E6191">
        <w:t>Khối khuếch đại vi sai (Hình 3.2) sử dụng INA333 có tỷ số tín hiệu nhiễu chung (CMRR)  rất cao là 100dB, với hệ số khuếch đại có thể thay đổi theo giá trị của điện trở RG. Hệ số khuếch đại của mạch này được tính bằng:</w:t>
      </w:r>
    </w:p>
    <w:p w14:paraId="0531F6E0" w14:textId="77777777" w:rsidR="004E6191" w:rsidRDefault="004E6191" w:rsidP="004E6191">
      <w:pPr>
        <w:ind w:firstLine="720"/>
      </w:pPr>
      <w:r w:rsidRPr="004E6191">
        <w:t xml:space="preserve"> G = 1 + </w:t>
      </w:r>
      <w:r w:rsidRPr="004E6191">
        <w:tab/>
      </w:r>
      <w:r w:rsidRPr="004E6191">
        <w:tab/>
      </w:r>
      <w:r w:rsidRPr="004E6191">
        <w:tab/>
      </w:r>
      <w:r w:rsidRPr="004E6191">
        <w:tab/>
      </w:r>
      <w:r w:rsidRPr="004E6191">
        <w:tab/>
      </w:r>
      <w:r w:rsidRPr="004E6191">
        <w:tab/>
      </w:r>
      <w:r w:rsidRPr="004E6191">
        <w:tab/>
        <w:t xml:space="preserve">(3-1) </w:t>
      </w:r>
    </w:p>
    <w:p w14:paraId="2AD521FA" w14:textId="56831F7B" w:rsidR="004E6191" w:rsidRDefault="004E6191" w:rsidP="004E6191">
      <w:pPr>
        <w:ind w:firstLine="720"/>
      </w:pPr>
      <w:r w:rsidRPr="004E6191">
        <w:t>Trong dự án này, hệ số khuếch đại của mạch khuếch đại vi sai đầu vào được lựa chọn là khoảng 100 lần với RG là 1KΩ.</w:t>
      </w:r>
    </w:p>
    <w:p w14:paraId="7F5B9FF9" w14:textId="67C2CFEE" w:rsidR="004E6191" w:rsidRDefault="004E6191" w:rsidP="004E6191">
      <w:pPr>
        <w:pStyle w:val="Heading4"/>
      </w:pPr>
      <w:r>
        <w:t>3.2.4.3 Khối Mạch lọc thông dải</w:t>
      </w:r>
    </w:p>
    <w:p w14:paraId="37AFC251" w14:textId="60049ACD" w:rsidR="004E6191" w:rsidRDefault="004E6191" w:rsidP="004E6191">
      <w:pPr>
        <w:ind w:firstLine="720"/>
      </w:pPr>
      <w:r w:rsidRPr="004E6191">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2BB39E8A" w14:textId="587F90D6" w:rsidR="004E6191" w:rsidRDefault="004114AA" w:rsidP="004114AA">
      <w:pPr>
        <w:pStyle w:val="ListParagraph"/>
        <w:numPr>
          <w:ilvl w:val="0"/>
          <w:numId w:val="15"/>
        </w:numPr>
        <w:ind w:left="1134"/>
      </w:pPr>
      <w:r>
        <w:t>Mạch lọc thông cao</w:t>
      </w:r>
    </w:p>
    <w:p w14:paraId="30E434FD" w14:textId="29889A98" w:rsidR="004114AA" w:rsidRDefault="004114AA" w:rsidP="004114AA">
      <w:pPr>
        <w:ind w:firstLine="720"/>
      </w:pPr>
      <w:r w:rsidRPr="004114AA">
        <w:t>Trong mạch tương tự này, thay vì sử dụng mạch lọc thông cao thông thường, mạch sử dụng cấu trúc servo feedback như Hình</w:t>
      </w:r>
    </w:p>
    <w:p w14:paraId="789F9168" w14:textId="5E6AB558" w:rsidR="004114AA" w:rsidRDefault="004114AA" w:rsidP="004114AA">
      <w:pPr>
        <w:ind w:firstLine="720"/>
        <w:jc w:val="center"/>
      </w:pPr>
      <w:r>
        <w:rPr>
          <w:noProof/>
          <w:color w:val="000000"/>
          <w:szCs w:val="26"/>
          <w:bdr w:val="none" w:sz="0" w:space="0" w:color="auto" w:frame="1"/>
        </w:rPr>
        <w:drawing>
          <wp:inline distT="0" distB="0" distL="0" distR="0" wp14:anchorId="4B027982" wp14:editId="3FCB9FF4">
            <wp:extent cx="2895600" cy="21336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95600" cy="2133600"/>
                    </a:xfrm>
                    <a:prstGeom prst="rect">
                      <a:avLst/>
                    </a:prstGeom>
                    <a:noFill/>
                    <a:ln>
                      <a:noFill/>
                    </a:ln>
                  </pic:spPr>
                </pic:pic>
              </a:graphicData>
            </a:graphic>
          </wp:inline>
        </w:drawing>
      </w:r>
    </w:p>
    <w:p w14:paraId="3EBBE410" w14:textId="02DD00A5" w:rsidR="004114AA" w:rsidRDefault="004114AA" w:rsidP="004114AA">
      <w:pPr>
        <w:pStyle w:val="hinhanh"/>
      </w:pPr>
      <w:r>
        <w:t>Hình</w:t>
      </w:r>
      <w:r w:rsidR="00EC4127">
        <w:t>3.17</w:t>
      </w:r>
      <w:r>
        <w:t>: Mạch lọc thông cao</w:t>
      </w:r>
    </w:p>
    <w:p w14:paraId="6E2DDB03" w14:textId="77777777" w:rsidR="004114AA" w:rsidRDefault="004114AA" w:rsidP="004114AA">
      <w:pPr>
        <w:ind w:firstLine="720"/>
      </w:pPr>
      <w:r w:rsidRPr="004114AA">
        <w:t>Mạch lọc thông cao sẽ loại bỏ các thành phần tần số nhỏ hơn 30Hz. Khác với mạch lọc thông cao tích cực thông thường, bằng cách hồi tiếp tích phân, cấu trúc servo feedback giúp loại bỏ thành phần DC offset. Bên cạnh đó, cấu trúc này góp phần triệt tiêu thành phần nhiễu “motion artifact” (nhiễu gây ra do chuyển động của cơ xương) gây ra trong quá trình cơ hoạt động. Tần số cắt của mạch lọc thông cao được tính bằng:</w:t>
      </w:r>
    </w:p>
    <w:p w14:paraId="4C233FD3" w14:textId="0505A5C4" w:rsidR="004114AA" w:rsidRDefault="004114AA" w:rsidP="004114AA">
      <w:pPr>
        <w:ind w:firstLine="720"/>
      </w:pPr>
      <w:r w:rsidRPr="004114AA">
        <w:t xml:space="preserve"> </w:t>
      </w:r>
      <w:r>
        <w:t>f</w:t>
      </w:r>
      <w:r>
        <w:rPr>
          <w:vertAlign w:val="subscript"/>
        </w:rPr>
        <w:t>C</w:t>
      </w:r>
      <w:r w:rsidRPr="004114AA">
        <w:t xml:space="preserve"> = </w:t>
      </w:r>
      <m:oMath>
        <m:r>
          <w:rPr>
            <w:rFonts w:ascii="Cambria Math" w:hAnsi="Cambria Math"/>
          </w:rPr>
          <m:t>π</m:t>
        </m:r>
      </m:oMath>
      <w:r w:rsidRPr="004114AA">
        <w:t xml:space="preserve">(Hz) </w:t>
      </w:r>
      <w:r w:rsidRPr="004114AA">
        <w:tab/>
      </w:r>
      <w:r w:rsidRPr="004114AA">
        <w:tab/>
      </w:r>
      <w:r w:rsidRPr="004114AA">
        <w:tab/>
      </w:r>
      <w:r w:rsidRPr="004114AA">
        <w:tab/>
      </w:r>
      <w:r w:rsidRPr="004114AA">
        <w:tab/>
      </w:r>
      <w:r w:rsidRPr="004114AA">
        <w:tab/>
      </w:r>
      <w:r w:rsidRPr="004114AA">
        <w:tab/>
      </w:r>
      <w:r w:rsidRPr="004114AA">
        <w:tab/>
        <w:t>(3-2)</w:t>
      </w:r>
    </w:p>
    <w:p w14:paraId="6B758D68" w14:textId="77777777" w:rsidR="004114AA" w:rsidRDefault="004114AA" w:rsidP="004114AA">
      <w:pPr>
        <w:ind w:firstLine="720"/>
      </w:pPr>
      <w:r w:rsidRPr="004114AA">
        <w:lastRenderedPageBreak/>
        <w:t>Chọn R3 = 10KΩ thì:</w:t>
      </w:r>
    </w:p>
    <w:p w14:paraId="0E765E08" w14:textId="186EF024" w:rsidR="004114AA" w:rsidRDefault="004114AA" w:rsidP="004114AA">
      <w:pPr>
        <w:ind w:firstLine="720"/>
      </w:pPr>
      <w:r w:rsidRPr="004114AA">
        <w:t xml:space="preserve"> </w:t>
      </w:r>
      <w:r>
        <w:tab/>
      </w:r>
      <w:r>
        <w:tab/>
      </w:r>
      <w:r>
        <w:tab/>
      </w:r>
      <w:r w:rsidRPr="004114AA">
        <w:t xml:space="preserve">C3  = = = 0.53 (µF) </w:t>
      </w:r>
      <w:r w:rsidRPr="004114AA">
        <w:tab/>
      </w:r>
      <w:r w:rsidRPr="004114AA">
        <w:tab/>
      </w:r>
      <w:r w:rsidRPr="004114AA">
        <w:tab/>
      </w:r>
      <w:r w:rsidRPr="004114AA">
        <w:tab/>
        <w:t>(3-3)</w:t>
      </w:r>
    </w:p>
    <w:p w14:paraId="4589AD07" w14:textId="77777777" w:rsidR="004114AA" w:rsidRDefault="004114AA" w:rsidP="004114AA">
      <w:pPr>
        <w:ind w:firstLine="720"/>
      </w:pPr>
      <w:r w:rsidRPr="004114AA">
        <w:t xml:space="preserve"> Như vậy, chọn C3 = 0.47µF thì tần số cắt của mạch lọc thông cao là 34Hz.</w:t>
      </w:r>
    </w:p>
    <w:p w14:paraId="643D5944" w14:textId="55ACCBF2" w:rsidR="004114AA" w:rsidRDefault="004114AA" w:rsidP="004114AA">
      <w:pPr>
        <w:pStyle w:val="ListParagraph"/>
        <w:numPr>
          <w:ilvl w:val="0"/>
          <w:numId w:val="15"/>
        </w:numPr>
        <w:ind w:left="1134" w:hanging="283"/>
      </w:pPr>
      <w:r w:rsidRPr="004114AA">
        <w:t xml:space="preserve">Mạch lọc thông thấp </w:t>
      </w:r>
    </w:p>
    <w:p w14:paraId="44B5003B" w14:textId="2D7ADD95" w:rsidR="004114AA" w:rsidRDefault="004114AA" w:rsidP="004114AA">
      <w:pPr>
        <w:ind w:firstLine="720"/>
      </w:pPr>
      <w:r w:rsidRPr="004114AA">
        <w:t>Với bộ lọc thông thấp, những thành phần tần số nằm ngoài khoảng 0 – 500Hz đều bị loại bỏ. Trong mạch tương tự này, mạch lọc thông thấp được sử dụng có cấu trúc của mạch lọc tích cực thông thường như Hình</w:t>
      </w:r>
    </w:p>
    <w:p w14:paraId="5D9363EF" w14:textId="5B3862A5" w:rsidR="004114AA" w:rsidRDefault="004114AA" w:rsidP="004114AA">
      <w:pPr>
        <w:ind w:firstLine="720"/>
        <w:jc w:val="center"/>
      </w:pPr>
      <w:r>
        <w:rPr>
          <w:noProof/>
          <w:color w:val="000000"/>
          <w:szCs w:val="26"/>
          <w:bdr w:val="none" w:sz="0" w:space="0" w:color="auto" w:frame="1"/>
        </w:rPr>
        <w:drawing>
          <wp:inline distT="0" distB="0" distL="0" distR="0" wp14:anchorId="349C18BA" wp14:editId="07519E60">
            <wp:extent cx="3105150" cy="228600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05150" cy="2286000"/>
                    </a:xfrm>
                    <a:prstGeom prst="rect">
                      <a:avLst/>
                    </a:prstGeom>
                    <a:noFill/>
                    <a:ln>
                      <a:noFill/>
                    </a:ln>
                  </pic:spPr>
                </pic:pic>
              </a:graphicData>
            </a:graphic>
          </wp:inline>
        </w:drawing>
      </w:r>
    </w:p>
    <w:p w14:paraId="1D2D288A" w14:textId="6E646C21" w:rsidR="004114AA" w:rsidRDefault="004114AA" w:rsidP="004114AA">
      <w:pPr>
        <w:pStyle w:val="hinhanh"/>
      </w:pPr>
      <w:r>
        <w:t xml:space="preserve">Hình </w:t>
      </w:r>
      <w:r w:rsidR="00EC4127">
        <w:t>3.18</w:t>
      </w:r>
      <w:r>
        <w:t>: Mạch lọc thông thấp</w:t>
      </w:r>
    </w:p>
    <w:p w14:paraId="66081A8C" w14:textId="77777777" w:rsidR="00C125C4" w:rsidRDefault="004114AA" w:rsidP="00C125C4">
      <w:pPr>
        <w:ind w:firstLine="720"/>
      </w:pPr>
      <w:r w:rsidRPr="004114AA">
        <w:t xml:space="preserve">Giá trị tần số cắt của mạch phụ thuộc vào giá trị của C4 và R4 và được tính bằng công thức: </w:t>
      </w:r>
    </w:p>
    <w:p w14:paraId="7D43A6FC" w14:textId="77777777" w:rsidR="00C125C4" w:rsidRDefault="004114AA" w:rsidP="00C125C4">
      <w:pPr>
        <w:ind w:left="720" w:firstLine="720"/>
      </w:pPr>
      <w:r w:rsidRPr="004114AA">
        <w:t>fC = (Hz)</w:t>
      </w:r>
      <w:r w:rsidRPr="004114AA">
        <w:tab/>
      </w:r>
      <w:r w:rsidRPr="004114AA">
        <w:tab/>
        <w:t xml:space="preserve">  </w:t>
      </w:r>
      <w:r w:rsidRPr="004114AA">
        <w:tab/>
        <w:t xml:space="preserve">  </w:t>
      </w:r>
      <w:r w:rsidRPr="004114AA">
        <w:tab/>
        <w:t xml:space="preserve">    </w:t>
      </w:r>
      <w:r w:rsidRPr="004114AA">
        <w:tab/>
        <w:t xml:space="preserve">  </w:t>
      </w:r>
      <w:r w:rsidRPr="004114AA">
        <w:tab/>
      </w:r>
      <w:r w:rsidRPr="004114AA">
        <w:tab/>
        <w:t xml:space="preserve">(3-4) </w:t>
      </w:r>
    </w:p>
    <w:p w14:paraId="296059B5" w14:textId="6BC09CFC" w:rsidR="00C125C4" w:rsidRDefault="004114AA" w:rsidP="004114AA">
      <w:r w:rsidRPr="004114AA">
        <w:t>Chọn R4 = 10KΩ thì:</w:t>
      </w:r>
      <w:r w:rsidR="00C125C4">
        <w:tab/>
      </w:r>
      <w:r w:rsidR="00C125C4">
        <w:tab/>
      </w:r>
      <w:r w:rsidRPr="004114AA">
        <w:t xml:space="preserve"> C3  = = = 31.8 (nF)   </w:t>
      </w:r>
      <w:r w:rsidRPr="004114AA">
        <w:tab/>
      </w:r>
      <w:r w:rsidRPr="004114AA">
        <w:tab/>
        <w:t>(3-5)</w:t>
      </w:r>
    </w:p>
    <w:p w14:paraId="0DD000DE" w14:textId="276A0576" w:rsidR="004114AA" w:rsidRDefault="004114AA" w:rsidP="00C125C4">
      <w:pPr>
        <w:ind w:firstLine="720"/>
      </w:pPr>
      <w:r w:rsidRPr="004114AA">
        <w:t xml:space="preserve"> Chọn tụ điện có giá trị là 27nF thì tần số cắt của mạch lọc thông thấp bằng 589Hz. Như vậy, bộ lọc thông dải của mạch xử lý tín hiệu EMG tương tự trong dự án này là 34Hz – 589Hz, phù hợp với dải tần số có ích của tín hiệu điện cơ.</w:t>
      </w:r>
    </w:p>
    <w:p w14:paraId="244AB61C" w14:textId="468F4ED5" w:rsidR="004114AA" w:rsidRDefault="00C125C4" w:rsidP="00C125C4">
      <w:pPr>
        <w:pStyle w:val="Heading4"/>
      </w:pPr>
      <w:r>
        <w:t>3.2.4.4 Khối nguồn</w:t>
      </w:r>
    </w:p>
    <w:p w14:paraId="76EC4A36" w14:textId="61A65031" w:rsidR="00C125C4" w:rsidRDefault="00C125C4" w:rsidP="00C125C4">
      <w:pPr>
        <w:ind w:firstLine="720"/>
      </w:pPr>
      <w:r>
        <w:t>Nguồn ổn định đóng vai trò trong hoạt động của mạch và toàn hệ thống. Để cung cấp nguồn ổn định 3.3V, hệ thống này sử dụng pin Lithium – Ion 3.7V  và mạch nguồn ổn áp TPS71533 đã có mặt trên thị trường (Hình 3.).</w:t>
      </w:r>
    </w:p>
    <w:p w14:paraId="445F43E3" w14:textId="428F05A1" w:rsidR="00C125C4" w:rsidRDefault="00C125C4" w:rsidP="00C125C4">
      <w:pPr>
        <w:ind w:firstLine="720"/>
        <w:jc w:val="center"/>
        <w:rPr>
          <w:rFonts w:cs="Times New Roman"/>
          <w:kern w:val="0"/>
          <w:sz w:val="24"/>
        </w:rPr>
      </w:pPr>
      <w:r>
        <w:rPr>
          <w:noProof/>
          <w:color w:val="000000"/>
          <w:szCs w:val="26"/>
          <w:bdr w:val="none" w:sz="0" w:space="0" w:color="auto" w:frame="1"/>
        </w:rPr>
        <w:lastRenderedPageBreak/>
        <w:drawing>
          <wp:inline distT="0" distB="0" distL="0" distR="0" wp14:anchorId="4376CFB3" wp14:editId="37550F42">
            <wp:extent cx="3200400" cy="1574800"/>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00400" cy="1574800"/>
                    </a:xfrm>
                    <a:prstGeom prst="rect">
                      <a:avLst/>
                    </a:prstGeom>
                    <a:noFill/>
                    <a:ln>
                      <a:noFill/>
                    </a:ln>
                  </pic:spPr>
                </pic:pic>
              </a:graphicData>
            </a:graphic>
          </wp:inline>
        </w:drawing>
      </w:r>
    </w:p>
    <w:p w14:paraId="03D7DA2B" w14:textId="7C485FEE" w:rsidR="00C125C4" w:rsidRDefault="00C125C4" w:rsidP="00C125C4">
      <w:pPr>
        <w:pStyle w:val="hinhanh"/>
      </w:pPr>
      <w:r>
        <w:t>Hình 3.</w:t>
      </w:r>
      <w:r w:rsidR="00EC4127">
        <w:t>19</w:t>
      </w:r>
      <w:r>
        <w:t>: Khối nguồn</w:t>
      </w:r>
    </w:p>
    <w:p w14:paraId="3D1DE5F9" w14:textId="6C41EC08" w:rsidR="00C125C4" w:rsidRDefault="00C125C4" w:rsidP="00C125C4">
      <w:pPr>
        <w:pStyle w:val="Heading4"/>
      </w:pPr>
      <w:r>
        <w:t>3.2.4.5 Khối SD Card</w:t>
      </w:r>
    </w:p>
    <w:p w14:paraId="3808EBAA" w14:textId="2D13E9C5" w:rsidR="00C125C4" w:rsidRDefault="00C125C4" w:rsidP="00C125C4">
      <w:pPr>
        <w:pStyle w:val="Heading4"/>
      </w:pPr>
      <w:r>
        <w:t>3.2.4.6 Khối IMU</w:t>
      </w:r>
    </w:p>
    <w:p w14:paraId="363BFC8B" w14:textId="77777777" w:rsidR="00C125C4" w:rsidRDefault="00C125C4" w:rsidP="00C125C4">
      <w:pPr>
        <w:ind w:firstLine="720"/>
        <w:jc w:val="center"/>
        <w:rPr>
          <w:rFonts w:cs="Times New Roman"/>
          <w:kern w:val="0"/>
          <w:sz w:val="24"/>
        </w:rPr>
      </w:pPr>
    </w:p>
    <w:p w14:paraId="02D02364" w14:textId="77777777" w:rsidR="00C125C4" w:rsidRPr="004E6191" w:rsidRDefault="00C125C4" w:rsidP="00C125C4"/>
    <w:p w14:paraId="68BE4DFD" w14:textId="77777777" w:rsidR="004E6191" w:rsidRPr="004E6191" w:rsidRDefault="004E6191" w:rsidP="004E6191">
      <w:pPr>
        <w:ind w:firstLine="720"/>
      </w:pPr>
    </w:p>
    <w:p w14:paraId="1670766A" w14:textId="03216DD0" w:rsidR="002A6E95" w:rsidRDefault="00914232" w:rsidP="00914232">
      <w:pPr>
        <w:pStyle w:val="Heading2"/>
      </w:pPr>
      <w:bookmarkStart w:id="133" w:name="_Toc74475786"/>
      <w:r>
        <w:t>3.3 Kết luận</w:t>
      </w:r>
      <w:bookmarkEnd w:id="133"/>
    </w:p>
    <w:p w14:paraId="347E85E7" w14:textId="67C0EEA3" w:rsidR="00914232" w:rsidRDefault="00914232" w:rsidP="00914232"/>
    <w:p w14:paraId="5E18CB80" w14:textId="6F8FBE7A" w:rsidR="00914232" w:rsidRPr="00914232" w:rsidRDefault="00914232" w:rsidP="00914232">
      <w:pPr>
        <w:pStyle w:val="Heading1"/>
        <w:jc w:val="center"/>
      </w:pPr>
      <w:r>
        <w:br w:type="column"/>
      </w:r>
      <w:bookmarkStart w:id="134" w:name="_Toc74475787"/>
      <w:r>
        <w:lastRenderedPageBreak/>
        <w:t>CHƯƠNG IV: TRIỂN KHAI VÀ KẾT QUẢ</w:t>
      </w:r>
      <w:bookmarkEnd w:id="134"/>
    </w:p>
    <w:p w14:paraId="5932DC00" w14:textId="551D1105" w:rsidR="00CF69B5" w:rsidRDefault="00914232" w:rsidP="00914232">
      <w:pPr>
        <w:pStyle w:val="Heading2"/>
      </w:pPr>
      <w:bookmarkStart w:id="135" w:name="_Toc74475788"/>
      <w:r>
        <w:t>4.1 Kế hoạch thực hiện</w:t>
      </w:r>
      <w:bookmarkEnd w:id="135"/>
    </w:p>
    <w:p w14:paraId="5722C7A1" w14:textId="6235F0AB" w:rsidR="00914232" w:rsidRDefault="00914232" w:rsidP="00914232">
      <w:pPr>
        <w:pStyle w:val="Heading2"/>
      </w:pPr>
      <w:bookmarkStart w:id="136" w:name="_Toc74475789"/>
      <w:r>
        <w:t xml:space="preserve">4.2 </w:t>
      </w:r>
      <w:r w:rsidR="000C070B">
        <w:rPr>
          <w:b w:val="0"/>
          <w:bCs/>
          <w:color w:val="000000"/>
          <w:szCs w:val="28"/>
        </w:rPr>
        <w:t>Thí nghiệm đo tín hiệu EMG ở các bó cơ khác nhau trên cơ thể</w:t>
      </w:r>
      <w:bookmarkEnd w:id="136"/>
    </w:p>
    <w:p w14:paraId="556971A4" w14:textId="4902AA58" w:rsidR="00B432ED" w:rsidRDefault="00B432ED" w:rsidP="00B432ED">
      <w:pPr>
        <w:pStyle w:val="Heading3"/>
        <w:rPr>
          <w:rFonts w:cs="Times New Roman"/>
          <w:kern w:val="0"/>
          <w:sz w:val="27"/>
        </w:rPr>
      </w:pPr>
      <w:bookmarkStart w:id="137" w:name="_Toc74475790"/>
      <w:r>
        <w:t>4.2.1 Thí nghiệm đo tín hiệu ở bắp tay</w:t>
      </w:r>
      <w:bookmarkEnd w:id="137"/>
    </w:p>
    <w:p w14:paraId="493977F2" w14:textId="7D4777E2" w:rsidR="00B432ED" w:rsidRDefault="00B432ED" w:rsidP="00B432ED">
      <w:pPr>
        <w:jc w:val="center"/>
      </w:pPr>
      <w:r>
        <w:rPr>
          <w:noProof/>
          <w:bdr w:val="none" w:sz="0" w:space="0" w:color="auto" w:frame="1"/>
        </w:rPr>
        <w:drawing>
          <wp:inline distT="0" distB="0" distL="0" distR="0" wp14:anchorId="6DDB1260" wp14:editId="524D5F22">
            <wp:extent cx="4683125" cy="1447800"/>
            <wp:effectExtent l="0" t="0" r="317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83125" cy="1447800"/>
                    </a:xfrm>
                    <a:prstGeom prst="rect">
                      <a:avLst/>
                    </a:prstGeom>
                    <a:noFill/>
                    <a:ln>
                      <a:noFill/>
                    </a:ln>
                  </pic:spPr>
                </pic:pic>
              </a:graphicData>
            </a:graphic>
          </wp:inline>
        </w:drawing>
      </w:r>
    </w:p>
    <w:p w14:paraId="3CBB50D0" w14:textId="77777777" w:rsidR="00B432ED" w:rsidRDefault="00B432ED" w:rsidP="00B432ED">
      <w:pPr>
        <w:pStyle w:val="hinhanh"/>
      </w:pPr>
      <w:r>
        <w:t>Hình 5.1 a) Vị trí các điện cực b) Vòng đai quấn thứ nhất c) Vòng đai quấn thứ hai (hệ thống mạch ver1)</w:t>
      </w:r>
    </w:p>
    <w:p w14:paraId="7918037E" w14:textId="385F53CF" w:rsidR="00B432ED" w:rsidRDefault="00B432ED" w:rsidP="00B432ED">
      <w:pPr>
        <w:ind w:firstLine="720"/>
      </w:pPr>
      <w:r>
        <w:t>Để đo tín hiệu EMG ở tay, bó cơ được đề xuất là Biceps muscle (bắp tay) hay còn gọi là cơ nhị đầu. Vị trí của các điện cực được mô tả trong Hình 5.1a. Các điểm M, E, R tương ứng với vị trí của các điện cực là ở giữa bó cơ, cuối bó cơ và điện cực tham chiếu. Điện cực graphene được cố định trên đai chun co dãn và kết nối với mạch điện tử bởi dây cáp truyền tín hiệu. Đai quấn được cuốn vòng thứ nhất (Hình 5.1b) để gắn hệ thống lên cơ thể, sau đó cuốn vòng thứ hai để giữ graphene tiếp xúc tốt với da và đầu bấm dây cap cố định chắc chắn khi có sự co cơ. </w:t>
      </w:r>
    </w:p>
    <w:p w14:paraId="294AE100" w14:textId="77777777" w:rsidR="00B432ED" w:rsidRDefault="00B432ED" w:rsidP="00B432ED">
      <w:r>
        <w:t>Tín hiệu EMG được thu với hành động gập tay (co cơ) trong 1s (Hình 5.2a) và duỗi tay (không co cơ) trong 4s (Hình 5.22b). </w:t>
      </w:r>
    </w:p>
    <w:p w14:paraId="38A689F4" w14:textId="11B8A555" w:rsidR="00B432ED" w:rsidRDefault="00B432ED" w:rsidP="00DE708A">
      <w:pPr>
        <w:jc w:val="center"/>
      </w:pPr>
      <w:r>
        <w:rPr>
          <w:noProof/>
          <w:bdr w:val="none" w:sz="0" w:space="0" w:color="auto" w:frame="1"/>
        </w:rPr>
        <w:drawing>
          <wp:inline distT="0" distB="0" distL="0" distR="0" wp14:anchorId="085CCFA2" wp14:editId="5FAD2D88">
            <wp:extent cx="3569970" cy="158877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69970" cy="1588770"/>
                    </a:xfrm>
                    <a:prstGeom prst="rect">
                      <a:avLst/>
                    </a:prstGeom>
                    <a:noFill/>
                    <a:ln>
                      <a:noFill/>
                    </a:ln>
                  </pic:spPr>
                </pic:pic>
              </a:graphicData>
            </a:graphic>
          </wp:inline>
        </w:drawing>
      </w:r>
    </w:p>
    <w:p w14:paraId="68071E05" w14:textId="77777777" w:rsidR="00B432ED" w:rsidRDefault="00B432ED" w:rsidP="00DE708A">
      <w:pPr>
        <w:pStyle w:val="hinhanh"/>
      </w:pPr>
      <w:r>
        <w:lastRenderedPageBreak/>
        <w:t>Hình 5.2 a) Động tác co, b) Động tác duỗi tay (Hệ thống mạch ver2)</w:t>
      </w:r>
    </w:p>
    <w:p w14:paraId="7417917C" w14:textId="6B07FD6F" w:rsidR="00B432ED" w:rsidRDefault="00DE708A" w:rsidP="00DE708A">
      <w:pPr>
        <w:pStyle w:val="Heading3"/>
      </w:pPr>
      <w:bookmarkStart w:id="138" w:name="_Toc74475791"/>
      <w:r>
        <w:t>4.2.2</w:t>
      </w:r>
      <w:r w:rsidR="00B432ED">
        <w:t xml:space="preserve"> Thí nghiệm đo tín hiệu EMG ở chân</w:t>
      </w:r>
      <w:bookmarkEnd w:id="138"/>
    </w:p>
    <w:p w14:paraId="473542EC" w14:textId="77777777" w:rsidR="00B432ED" w:rsidRDefault="00B432ED" w:rsidP="00DE708A">
      <w:pPr>
        <w:ind w:firstLine="720"/>
      </w:pPr>
      <w:r>
        <w:t>Thí nghiệm thứ hai được tiến hành ở bó cơ Gastronemius (cơ bắp chân). Đây là bó cơ to và rõ ràng nhất ở chân, gồm có hai bó cơ nhỏ là medial head và letaral head (Hình 5.3). Vị trí của các điện cực trên bó cơ medial head được mô tả trong Hình 5.4a. Với bó cơ letaral head, vị trí điện cực REF giống với bó cơ medial head, cặp điện cực vi sai được đặt đối xứng với cặp điện cực vi sai trên bó cơ medial head.</w:t>
      </w:r>
    </w:p>
    <w:p w14:paraId="615541C2" w14:textId="1D38BB95" w:rsidR="00B432ED" w:rsidRDefault="00B432ED" w:rsidP="00DE708A">
      <w:pPr>
        <w:jc w:val="center"/>
      </w:pPr>
      <w:r>
        <w:rPr>
          <w:noProof/>
          <w:bdr w:val="none" w:sz="0" w:space="0" w:color="auto" w:frame="1"/>
        </w:rPr>
        <w:drawing>
          <wp:inline distT="0" distB="0" distL="0" distR="0" wp14:anchorId="6B963CE9" wp14:editId="4E1BD7F5">
            <wp:extent cx="3399790" cy="3370580"/>
            <wp:effectExtent l="0" t="0" r="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399790" cy="3370580"/>
                    </a:xfrm>
                    <a:prstGeom prst="rect">
                      <a:avLst/>
                    </a:prstGeom>
                    <a:noFill/>
                    <a:ln>
                      <a:noFill/>
                    </a:ln>
                  </pic:spPr>
                </pic:pic>
              </a:graphicData>
            </a:graphic>
          </wp:inline>
        </w:drawing>
      </w:r>
    </w:p>
    <w:p w14:paraId="1EC88A24" w14:textId="77777777" w:rsidR="00B432ED" w:rsidRDefault="00B432ED" w:rsidP="00DE708A">
      <w:pPr>
        <w:pStyle w:val="hinhanh"/>
      </w:pPr>
      <w:r>
        <w:t>Hình 5.3 Cấu tạo cơ bắp chân</w:t>
      </w:r>
    </w:p>
    <w:p w14:paraId="0E6858AE" w14:textId="2DAD36C5" w:rsidR="00B432ED" w:rsidRDefault="00B432ED" w:rsidP="00DE708A">
      <w:pPr>
        <w:jc w:val="center"/>
      </w:pPr>
      <w:r>
        <w:rPr>
          <w:noProof/>
          <w:bdr w:val="none" w:sz="0" w:space="0" w:color="auto" w:frame="1"/>
        </w:rPr>
        <w:drawing>
          <wp:inline distT="0" distB="0" distL="0" distR="0" wp14:anchorId="7DABA649" wp14:editId="65454677">
            <wp:extent cx="3112770" cy="17526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12770" cy="1752600"/>
                    </a:xfrm>
                    <a:prstGeom prst="rect">
                      <a:avLst/>
                    </a:prstGeom>
                    <a:noFill/>
                    <a:ln>
                      <a:noFill/>
                    </a:ln>
                  </pic:spPr>
                </pic:pic>
              </a:graphicData>
            </a:graphic>
          </wp:inline>
        </w:drawing>
      </w:r>
    </w:p>
    <w:p w14:paraId="541EB745" w14:textId="77777777" w:rsidR="00B432ED" w:rsidRDefault="00B432ED" w:rsidP="00DE708A">
      <w:pPr>
        <w:pStyle w:val="hinhanh"/>
      </w:pPr>
      <w:r>
        <w:lastRenderedPageBreak/>
        <w:t>Hình 5.4 a) Vòng đai quấn thứ nhất và vị trí các điện cực trên bó cơ medial head b) Vòng đai quấn thứ hai</w:t>
      </w:r>
    </w:p>
    <w:p w14:paraId="3969A46A" w14:textId="77777777" w:rsidR="00B432ED" w:rsidRDefault="00B432ED" w:rsidP="00DE708A">
      <w:pPr>
        <w:ind w:firstLine="720"/>
      </w:pPr>
      <w:r>
        <w:t>Với bó cơ này, đối tượng sẽ thực hiện động tác kiễng chân. Tín hiệu được thu ở trạng thái đứng yên trong thời gian 4s (Hình 5.4-1) và kiễng chân trong thời gian 1s (Hình 5.4-2), các động tác này sẽ được lặp đi lặp lại trong thời gian thu dữ liệu (30s-60s). Thí nghiệm này được lặp lại với Ag/AgCl.</w:t>
      </w:r>
    </w:p>
    <w:p w14:paraId="24D541E3" w14:textId="64DBDC3E" w:rsidR="00B432ED" w:rsidRDefault="00B432ED" w:rsidP="00E7016F">
      <w:pPr>
        <w:jc w:val="center"/>
      </w:pPr>
      <w:r>
        <w:rPr>
          <w:noProof/>
          <w:bdr w:val="none" w:sz="0" w:space="0" w:color="auto" w:frame="1"/>
        </w:rPr>
        <w:drawing>
          <wp:inline distT="0" distB="0" distL="0" distR="0" wp14:anchorId="3D17313C" wp14:editId="3647357D">
            <wp:extent cx="2192020" cy="1611630"/>
            <wp:effectExtent l="0" t="0" r="0" b="762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92020" cy="1611630"/>
                    </a:xfrm>
                    <a:prstGeom prst="rect">
                      <a:avLst/>
                    </a:prstGeom>
                    <a:noFill/>
                    <a:ln>
                      <a:noFill/>
                    </a:ln>
                  </pic:spPr>
                </pic:pic>
              </a:graphicData>
            </a:graphic>
          </wp:inline>
        </w:drawing>
      </w:r>
    </w:p>
    <w:p w14:paraId="244D70F7" w14:textId="77777777" w:rsidR="00B432ED" w:rsidRDefault="00B432ED" w:rsidP="00E7016F">
      <w:pPr>
        <w:pStyle w:val="hinhanh"/>
      </w:pPr>
      <w:r>
        <w:t>Hình 5.5 (1) Trạng thái đứng yên, (2) kiễng chân.</w:t>
      </w:r>
    </w:p>
    <w:p w14:paraId="49F382DB" w14:textId="6945A5B0" w:rsidR="00B432ED" w:rsidRDefault="00E7016F" w:rsidP="00E7016F">
      <w:pPr>
        <w:pStyle w:val="Heading3"/>
      </w:pPr>
      <w:bookmarkStart w:id="139" w:name="_Toc74475792"/>
      <w:r>
        <w:t>4.2.3</w:t>
      </w:r>
      <w:r w:rsidR="00B432ED">
        <w:t xml:space="preserve"> Thí nghiệm đo tín hiệu EMG ở lưng</w:t>
      </w:r>
      <w:bookmarkEnd w:id="139"/>
    </w:p>
    <w:p w14:paraId="1DEFDE35" w14:textId="2FF25111" w:rsidR="00B432ED" w:rsidRDefault="00B432ED" w:rsidP="00E7016F">
      <w:pPr>
        <w:ind w:firstLine="720"/>
      </w:pPr>
      <w:r>
        <w:t>Vị trí đo tín hiệu điện cơ được đề xuất là bó cơ ở thắt lưng. Các thí nghiệm được tiến hành trên các đối tượng khác nhau. Những người đo này được đo điện trở cơ thể và tính toán chỉ số BMI (Body Mass Index), là chỉ số khối cơ thể, chỉ số thể trọng, được sử dụng để đo lượng mỡ trên cơ thể. Chỉ số BMI được tính theo công thức:</w:t>
      </w:r>
    </w:p>
    <w:p w14:paraId="162C5825" w14:textId="08F2EDD7" w:rsidR="00B432ED" w:rsidRDefault="00B432ED" w:rsidP="00E7419E">
      <w:pPr>
        <w:ind w:left="1440" w:firstLine="720"/>
      </w:pPr>
      <w:r>
        <w:rPr>
          <w:rFonts w:ascii="Cambria Math" w:hAnsi="Cambria Math"/>
        </w:rPr>
        <w:t>BMI</w:t>
      </w:r>
      <w:r w:rsidR="00E7419E">
        <w:rPr>
          <w:rFonts w:ascii="Cambria Math" w:hAnsi="Cambria Math"/>
        </w:rPr>
        <w:t xml:space="preserve"> </w:t>
      </w:r>
      <w:r>
        <w:rPr>
          <w:rFonts w:ascii="Cambria Math" w:hAnsi="Cambria Math"/>
        </w:rPr>
        <w:t>=</w:t>
      </w:r>
      <w:r w:rsidR="00E7419E">
        <w:rPr>
          <w:rFonts w:ascii="Cambria Math" w:hAnsi="Cambria Math"/>
        </w:rPr>
        <w:t xml:space="preserve"> </w:t>
      </w:r>
      <m:oMath>
        <m:f>
          <m:fPr>
            <m:ctrlPr>
              <w:rPr>
                <w:rFonts w:ascii="Cambria Math" w:hAnsi="Cambria Math"/>
                <w:i/>
              </w:rPr>
            </m:ctrlPr>
          </m:fPr>
          <m:num>
            <m:r>
              <w:rPr>
                <w:rFonts w:ascii="Cambria Math" w:hAnsi="Cambria Math"/>
              </w:rPr>
              <m:t>Weigh</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color w:val="000000"/>
          <w:szCs w:val="26"/>
        </w:rPr>
        <w:tab/>
      </w:r>
      <w:r>
        <w:rPr>
          <w:rStyle w:val="apple-tab-span"/>
          <w:b/>
          <w:bCs/>
          <w:color w:val="000000"/>
          <w:szCs w:val="26"/>
        </w:rPr>
        <w:tab/>
      </w:r>
      <w:r>
        <w:rPr>
          <w:rStyle w:val="apple-tab-span"/>
          <w:b/>
          <w:bCs/>
          <w:color w:val="000000"/>
          <w:szCs w:val="26"/>
        </w:rPr>
        <w:tab/>
      </w:r>
      <w:r>
        <w:rPr>
          <w:b/>
          <w:bCs/>
        </w:rPr>
        <w:t>(5-1)</w:t>
      </w:r>
    </w:p>
    <w:p w14:paraId="3E3E4275" w14:textId="77777777" w:rsidR="00B432ED" w:rsidRDefault="00B432ED" w:rsidP="00E7016F">
      <w:pPr>
        <w:ind w:firstLine="720"/>
      </w:pPr>
      <w:r>
        <w:t>Theo WHO, người trưởng thành có BMI trong phạm vị 18.5 đến 25.0 là bình thường, dưới 18.5 là gầy, từ 25.0 đến 30.0 là béo và trên 30.0 là béo phì. Với các thí nghiệm đã thực hiện được thì những người béo sẽ khó thu được tín hiệu hơn người gầy.</w:t>
      </w:r>
    </w:p>
    <w:p w14:paraId="75885320" w14:textId="4577092B" w:rsidR="00B432ED" w:rsidRDefault="00B432ED" w:rsidP="00CA13C5">
      <w:pPr>
        <w:jc w:val="center"/>
      </w:pPr>
      <w:r>
        <w:lastRenderedPageBreak/>
        <w:t>(a)</w:t>
      </w:r>
      <w:r w:rsidR="00743D15" w:rsidRPr="00743D15">
        <w:rPr>
          <w:noProof/>
          <w:bdr w:val="none" w:sz="0" w:space="0" w:color="auto" w:frame="1"/>
        </w:rPr>
        <w:t xml:space="preserve"> </w:t>
      </w:r>
      <w:r w:rsidR="00743D15">
        <w:rPr>
          <w:noProof/>
          <w:bdr w:val="none" w:sz="0" w:space="0" w:color="auto" w:frame="1"/>
        </w:rPr>
        <w:drawing>
          <wp:inline distT="0" distB="0" distL="0" distR="0" wp14:anchorId="7C42014F" wp14:editId="0BD40375">
            <wp:extent cx="2016370" cy="2192020"/>
            <wp:effectExtent l="0" t="0" r="317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91">
                      <a:extLst>
                        <a:ext uri="{28A0092B-C50C-407E-A947-70E740481C1C}">
                          <a14:useLocalDpi xmlns:a14="http://schemas.microsoft.com/office/drawing/2010/main" val="0"/>
                        </a:ext>
                      </a:extLst>
                    </a:blip>
                    <a:srcRect r="52422"/>
                    <a:stretch/>
                  </pic:blipFill>
                  <pic:spPr bwMode="auto">
                    <a:xfrm>
                      <a:off x="0" y="0"/>
                      <a:ext cx="2016370" cy="2192020"/>
                    </a:xfrm>
                    <a:prstGeom prst="rect">
                      <a:avLst/>
                    </a:prstGeom>
                    <a:noFill/>
                    <a:ln>
                      <a:noFill/>
                    </a:ln>
                    <a:extLst>
                      <a:ext uri="{53640926-AAD7-44D8-BBD7-CCE9431645EC}">
                        <a14:shadowObscured xmlns:a14="http://schemas.microsoft.com/office/drawing/2010/main"/>
                      </a:ext>
                    </a:extLst>
                  </pic:spPr>
                </pic:pic>
              </a:graphicData>
            </a:graphic>
          </wp:inline>
        </w:drawing>
      </w:r>
      <w:r w:rsidR="00743D15">
        <w:rPr>
          <w:noProof/>
          <w:bdr w:val="none" w:sz="0" w:space="0" w:color="auto" w:frame="1"/>
        </w:rPr>
        <w:drawing>
          <wp:inline distT="0" distB="0" distL="0" distR="0" wp14:anchorId="63A4AD59" wp14:editId="79B00E11">
            <wp:extent cx="2174875" cy="214503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74875" cy="2145030"/>
                    </a:xfrm>
                    <a:prstGeom prst="rect">
                      <a:avLst/>
                    </a:prstGeom>
                    <a:noFill/>
                    <a:ln>
                      <a:noFill/>
                    </a:ln>
                  </pic:spPr>
                </pic:pic>
              </a:graphicData>
            </a:graphic>
          </wp:inline>
        </w:drawing>
      </w:r>
      <w:r w:rsidR="00743D15" w:rsidRPr="00743D15">
        <w:rPr>
          <w:noProof/>
          <w:bdr w:val="none" w:sz="0" w:space="0" w:color="auto" w:frame="1"/>
        </w:rPr>
        <w:t xml:space="preserve"> </w:t>
      </w:r>
      <w:r>
        <w:t xml:space="preserve"> (b)</w:t>
      </w:r>
    </w:p>
    <w:p w14:paraId="09E9DD8D" w14:textId="77777777" w:rsidR="00B432ED" w:rsidRDefault="00B432ED" w:rsidP="00CA13C5">
      <w:pPr>
        <w:pStyle w:val="hinhanh"/>
      </w:pPr>
      <w:r>
        <w:t>Hình 5.6 (a) Vị trí các điện cực ở lưng, (b) Vị trí các điện cực REF</w:t>
      </w:r>
    </w:p>
    <w:p w14:paraId="6BE5257D" w14:textId="02A7952F" w:rsidR="00B432ED" w:rsidRDefault="00B432ED" w:rsidP="00CA13C5">
      <w:pPr>
        <w:ind w:firstLine="720"/>
      </w:pPr>
      <w:r>
        <w:t>Tín hiệu EMG được thu từ bó cơ lưng bên trái và vị trí của các điện cực được mô tả trong Hình 5.5a. Hai điện cực vi sai được đặt ở cơ lưng trái (phần thắt lưng) ,song song với nhau dọc theo bó cơ và cách cột sống lưng khoảng 1 – 2cm. Điện cực END đặt ở cuối bó cơ và cách điện cực MID ở phía trên 2 – 3cm. Điện cực tham chiếu nên được đặt ở phần mô không liên quan đến bó cơ được đo và vị trí tốt nhất là các mấu xương trên cơ thể, nên nó được đề xuất đặt ở cuối sống lưng. Nhưng sau một số thí nghiệm trên các đối tượng khác nhau thì việc đặt điện cực tham chiếu REF ở sống lưng là không hợp lý với một số đối tượng test, vì phần sống lưng của một sống đối tượng có cấu tạo là một rãnh hõm xuống so với bề mặt của cả lưng. Điều này làm cho cực REF không tiếp xúc tốt với da và kết quả đo tín hiệu bị rất nhiều nhiễu triệt tiêu. Chính vì vậy nhóm đã làm thí nghiệm với vị trí điện cực REF đặt ở gáy, phần eo cùng phía với lưng đặt 2 diện cực vi sai (MID,</w:t>
      </w:r>
      <w:r w:rsidR="00CA13C5">
        <w:t xml:space="preserve"> </w:t>
      </w:r>
      <w:r>
        <w:t>END) và phàn lưng còn lại như Hình 5.5b.</w:t>
      </w:r>
    </w:p>
    <w:p w14:paraId="50DC2040" w14:textId="77777777" w:rsidR="00B432ED" w:rsidRDefault="00B432ED" w:rsidP="00CA13C5">
      <w:pPr>
        <w:ind w:firstLine="720"/>
      </w:pPr>
      <w:r>
        <w:t>Các vị trí của điện cực tham chiếu gồm gáy (1), eo trái (2) và lưng bên phải (3) được thể hiện ở Hình 5.5. Hai điện cực vi sai vẫn được đặt ở cơ lưng bên trái. 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Các thí nghiệm được thực hiện với cảm biến Ag/AgCl trước để so sánh kết quả của ba vị trí này. Sau đó, cảm biến graphene được sử dụng để kiểm chứng lại kết quả.</w:t>
      </w:r>
    </w:p>
    <w:p w14:paraId="27CE0A33" w14:textId="77777777" w:rsidR="00B432ED" w:rsidRDefault="00B432ED" w:rsidP="00CA13C5">
      <w:pPr>
        <w:ind w:firstLine="720"/>
      </w:pPr>
      <w:r>
        <w:t xml:space="preserve">Khi đặt điện cực graphene được đặt ở gáy, đai chun co dãn không còn thích hợp để giữ điện cực trên da nữa. Thay vào đó, điện cực graphene sẽ được cố định bằng băng keo. Việc này dẫn đến băng keo dễ bị bong ra khỏi da bởi cơ thể tiết mồ hôi. Vì vị trí ở gáy xa so với thắt lưng, nên hệ thống cần sử dụng dây cap dài để kết nối giữa mạch đo và graphene. Cách bố trí này hơi rườm rà và gây mất thẩm mỹ. Ngoài ra, việc sử dụng dây cap dài cũng </w:t>
      </w:r>
      <w:r>
        <w:lastRenderedPageBreak/>
        <w:t>ảnh hưởng đến tiếp xúc của graphene và da. Như vậy, hai vị trí là eo trái và lưng phải sẽ thích hợp để đặt điện cực REF hơn.</w:t>
      </w:r>
    </w:p>
    <w:p w14:paraId="2669FCED" w14:textId="77777777" w:rsidR="00B432ED" w:rsidRDefault="00B432ED" w:rsidP="00CA13C5">
      <w:pPr>
        <w:ind w:firstLine="720"/>
      </w:pPr>
      <w:r>
        <w:t>Sau khi xác định được vị trí đặt điện cực tham chiếu thì nhóm tiến hành thí nghiệm kiểm tra về độ mỏi cơ  trên lưng như Hình 5.6.</w:t>
      </w:r>
    </w:p>
    <w:p w14:paraId="4B18E4FE" w14:textId="55CD448D" w:rsidR="00B432ED" w:rsidRDefault="00B432ED" w:rsidP="00CA13C5">
      <w:pPr>
        <w:jc w:val="center"/>
      </w:pPr>
      <w:r>
        <w:rPr>
          <w:noProof/>
          <w:bdr w:val="none" w:sz="0" w:space="0" w:color="auto" w:frame="1"/>
        </w:rPr>
        <w:drawing>
          <wp:inline distT="0" distB="0" distL="0" distR="0" wp14:anchorId="2BBB029C" wp14:editId="08D45BAA">
            <wp:extent cx="2561590" cy="3387725"/>
            <wp:effectExtent l="0" t="0" r="0" b="317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61590" cy="3387725"/>
                    </a:xfrm>
                    <a:prstGeom prst="rect">
                      <a:avLst/>
                    </a:prstGeom>
                    <a:noFill/>
                    <a:ln>
                      <a:noFill/>
                    </a:ln>
                  </pic:spPr>
                </pic:pic>
              </a:graphicData>
            </a:graphic>
          </wp:inline>
        </w:drawing>
      </w:r>
    </w:p>
    <w:p w14:paraId="1515B666" w14:textId="77777777" w:rsidR="00B432ED" w:rsidRDefault="00B432ED" w:rsidP="00CA13C5">
      <w:pPr>
        <w:pStyle w:val="hinhanh"/>
      </w:pPr>
      <w:r>
        <w:t>Hình 5.7 Đo điện cơ ở lưng với thí nghiệm nằm nghiêng người một góc 15</w:t>
      </w:r>
      <w:r>
        <w:rPr>
          <w:rFonts w:ascii="Arial" w:hAnsi="Arial" w:cs="Arial"/>
        </w:rPr>
        <w:t>º</w:t>
      </w:r>
    </w:p>
    <w:p w14:paraId="7D031D86" w14:textId="77777777" w:rsidR="00B432ED" w:rsidRDefault="00B432ED" w:rsidP="00B432ED">
      <w:r>
        <w:t>Trong thí nghiệm này, đối tượng đo nằm trên một mặt phẳng và ưỡn người lên 1 góc 15</w:t>
      </w:r>
      <w:r>
        <w:rPr>
          <w:rFonts w:ascii="Arial" w:hAnsi="Arial" w:cs="Arial"/>
        </w:rPr>
        <w:t>º</w:t>
      </w:r>
      <w:r>
        <w:t xml:space="preserve"> so với mặt phẳng. Tư thế này được giữ liên tục khi đo, đến khi đối tượng đo không chịu được thì dừng.</w:t>
      </w:r>
    </w:p>
    <w:p w14:paraId="7B909FE7" w14:textId="25EEE776" w:rsidR="00B432ED" w:rsidRDefault="000C070B" w:rsidP="000C070B">
      <w:pPr>
        <w:pStyle w:val="Heading2"/>
      </w:pPr>
      <w:bookmarkStart w:id="140" w:name="_Toc74475793"/>
      <w:r>
        <w:lastRenderedPageBreak/>
        <w:t xml:space="preserve">4.3 </w:t>
      </w:r>
      <w:r w:rsidR="00B432ED">
        <w:t>Kết quả đo</w:t>
      </w:r>
      <w:bookmarkEnd w:id="140"/>
    </w:p>
    <w:p w14:paraId="7653556E" w14:textId="4E7BE415" w:rsidR="00B432ED" w:rsidRDefault="000C070B" w:rsidP="000C070B">
      <w:pPr>
        <w:pStyle w:val="Heading4"/>
      </w:pPr>
      <w:r>
        <w:t>4.3</w:t>
      </w:r>
      <w:r w:rsidR="00B432ED">
        <w:t>.1 Kết quả thí nghiệm ở tay</w:t>
      </w:r>
    </w:p>
    <w:p w14:paraId="7601482E" w14:textId="72EA4B16" w:rsidR="00B432ED" w:rsidRDefault="00B432ED" w:rsidP="000C070B">
      <w:pPr>
        <w:jc w:val="center"/>
      </w:pPr>
      <w:r>
        <w:rPr>
          <w:noProof/>
          <w:bdr w:val="none" w:sz="0" w:space="0" w:color="auto" w:frame="1"/>
        </w:rPr>
        <w:drawing>
          <wp:inline distT="0" distB="0" distL="0" distR="0" wp14:anchorId="405FD484" wp14:editId="2145195A">
            <wp:extent cx="5761990" cy="27432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2A3B0A38" w14:textId="7B8B7165" w:rsidR="00B432ED" w:rsidRDefault="00B432ED" w:rsidP="000C070B">
      <w:pPr>
        <w:pStyle w:val="hinhanh"/>
      </w:pPr>
      <w:r>
        <w:t>Hình 5. Tín hiệu miền thời gian và tần số ở tay với Ag/AgCl</w:t>
      </w:r>
    </w:p>
    <w:p w14:paraId="3603C369" w14:textId="48AD05A3" w:rsidR="00B432ED" w:rsidRDefault="00B432ED" w:rsidP="00B432ED">
      <w:r>
        <w:rPr>
          <w:b/>
          <w:bCs/>
          <w:noProof/>
          <w:bdr w:val="none" w:sz="0" w:space="0" w:color="auto" w:frame="1"/>
        </w:rPr>
        <w:drawing>
          <wp:inline distT="0" distB="0" distL="0" distR="0" wp14:anchorId="3768AE7C" wp14:editId="40AD0531">
            <wp:extent cx="5761990" cy="27432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496C6E68" w14:textId="2F8A2F4C" w:rsidR="00B432ED" w:rsidRDefault="00B432ED" w:rsidP="000C070B">
      <w:pPr>
        <w:pStyle w:val="hinhanh"/>
      </w:pPr>
      <w:r>
        <w:lastRenderedPageBreak/>
        <w:t>Hình 5. Tín hiệu miền thời gian và tấn số ở tay với rGO-nylon</w:t>
      </w:r>
    </w:p>
    <w:p w14:paraId="5FD46EC3" w14:textId="01C21C82" w:rsidR="00B432ED" w:rsidRDefault="00B432ED" w:rsidP="000C070B">
      <w:pPr>
        <w:jc w:val="center"/>
      </w:pPr>
      <w:r>
        <w:rPr>
          <w:noProof/>
          <w:bdr w:val="none" w:sz="0" w:space="0" w:color="auto" w:frame="1"/>
        </w:rPr>
        <w:drawing>
          <wp:inline distT="0" distB="0" distL="0" distR="0" wp14:anchorId="45FA9F6B" wp14:editId="45BD1457">
            <wp:extent cx="5761990" cy="27432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1990" cy="2743200"/>
                    </a:xfrm>
                    <a:prstGeom prst="rect">
                      <a:avLst/>
                    </a:prstGeom>
                    <a:noFill/>
                    <a:ln>
                      <a:noFill/>
                    </a:ln>
                  </pic:spPr>
                </pic:pic>
              </a:graphicData>
            </a:graphic>
          </wp:inline>
        </w:drawing>
      </w:r>
    </w:p>
    <w:p w14:paraId="73AA06A7" w14:textId="715AC96B" w:rsidR="00B432ED" w:rsidRDefault="00B432ED" w:rsidP="000C070B">
      <w:pPr>
        <w:pStyle w:val="hinhanh"/>
      </w:pPr>
      <w:r>
        <w:t>Hình 5. Tín hiệu miền thời gian và tần số với rGO-polyester</w:t>
      </w:r>
    </w:p>
    <w:p w14:paraId="5CCE3060" w14:textId="77777777" w:rsidR="00B432ED" w:rsidRDefault="00B432ED" w:rsidP="000C070B">
      <w:pPr>
        <w:ind w:firstLine="720"/>
      </w:pPr>
      <w:r>
        <w:t>Tín hiệu EMG được đo ở tay sử dụng các cảm biến Ag/AgCl, rGo-nylon và rGO-polyester lần lượt được biểu diễn ở Hình 5.7, Hình 5.8 và Hình 5.9. Các thí nghiệm này được đo trên cùng một người với động tác gập tay theo chu kỳ 5 giây một lần. Các tín hiệu này đã được lọc hết nhiễu 50Hz nhờ bộ lọc số. Tuy nhiên, với graphene, tín hiệu có các peak ở các tần số 150Hz, 250Hz, 350Hz, 400Hz. Nguyên nhân gây ra nhiễu có thể do tiếp xúc của graphene với da chưa được tốt.</w:t>
      </w:r>
    </w:p>
    <w:p w14:paraId="6D22A884" w14:textId="77777777" w:rsidR="00B432ED" w:rsidRDefault="00B432ED" w:rsidP="00B432ED">
      <w:r>
        <w:rPr>
          <w:b/>
          <w:bCs/>
        </w:rPr>
        <w:t>Bảng 5.1 Kết quả đo tay với Ag/AgCl và graphene</w:t>
      </w:r>
    </w:p>
    <w:tbl>
      <w:tblPr>
        <w:tblW w:w="0" w:type="auto"/>
        <w:tblCellMar>
          <w:top w:w="15" w:type="dxa"/>
          <w:left w:w="15" w:type="dxa"/>
          <w:bottom w:w="15" w:type="dxa"/>
          <w:right w:w="15" w:type="dxa"/>
        </w:tblCellMar>
        <w:tblLook w:val="04A0" w:firstRow="1" w:lastRow="0" w:firstColumn="1" w:lastColumn="0" w:noHBand="0" w:noVBand="1"/>
      </w:tblPr>
      <w:tblGrid>
        <w:gridCol w:w="1050"/>
        <w:gridCol w:w="1483"/>
        <w:gridCol w:w="1562"/>
        <w:gridCol w:w="1928"/>
        <w:gridCol w:w="1493"/>
        <w:gridCol w:w="1834"/>
      </w:tblGrid>
      <w:tr w:rsidR="00B432ED" w14:paraId="578C23F1" w14:textId="77777777" w:rsidTr="00B432ED">
        <w:trPr>
          <w:trHeight w:val="115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7C165"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B319D4" w14:textId="77777777" w:rsidR="00B432ED" w:rsidRDefault="00B432ED" w:rsidP="00B432ED">
            <w:r>
              <w:rPr>
                <w:b/>
                <w:bCs/>
              </w:rPr>
              <w:t>Cảm biế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F2C790" w14:textId="77777777" w:rsidR="00B432ED" w:rsidRDefault="00B432ED" w:rsidP="00B432ED">
            <w:r>
              <w:rPr>
                <w:b/>
                <w:bCs/>
              </w:rPr>
              <w:t>Biên độ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DEA85E" w14:textId="77777777" w:rsidR="00B432ED" w:rsidRDefault="00B432ED" w:rsidP="00B432ED">
            <w:r>
              <w:rPr>
                <w:b/>
                <w:bCs/>
              </w:rPr>
              <w:t>Độ lệch chuẩn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EDFBCE"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20FFD" w14:textId="77777777" w:rsidR="00B432ED" w:rsidRDefault="00B432ED" w:rsidP="00B432ED">
            <w:r>
              <w:rPr>
                <w:b/>
                <w:bCs/>
              </w:rPr>
              <w:t>Độ lệch chuẩn nhiễu (mV)</w:t>
            </w:r>
          </w:p>
        </w:tc>
      </w:tr>
      <w:tr w:rsidR="00B432ED" w14:paraId="54F75F75"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BB5E2"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D7712"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DAA74" w14:textId="77777777" w:rsidR="00B432ED" w:rsidRDefault="00B432ED" w:rsidP="00B432ED">
            <w:r>
              <w:t>12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117D5" w14:textId="77777777" w:rsidR="00B432ED" w:rsidRDefault="00B432ED" w:rsidP="00B432ED">
            <w:r>
              <w:t>1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C0B3D" w14:textId="77777777" w:rsidR="00B432ED" w:rsidRDefault="00B432ED" w:rsidP="00B432ED">
            <w:r>
              <w:t>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7FA3A" w14:textId="77777777" w:rsidR="00B432ED" w:rsidRDefault="00B432ED" w:rsidP="00B432ED">
            <w:r>
              <w:t>18</w:t>
            </w:r>
          </w:p>
        </w:tc>
      </w:tr>
      <w:tr w:rsidR="00B432ED" w14:paraId="657BAAE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115E3EC"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D59519"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C5BB0C" w14:textId="77777777" w:rsidR="00B432ED" w:rsidRDefault="00B432ED" w:rsidP="00B432ED">
            <w:r>
              <w:t>90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A58277" w14:textId="77777777" w:rsidR="00B432ED" w:rsidRDefault="00B432ED" w:rsidP="00B432ED">
            <w:r>
              <w:t>9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8AF788" w14:textId="77777777" w:rsidR="00B432ED" w:rsidRDefault="00B432ED" w:rsidP="00B432ED">
            <w:r>
              <w:t>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6F040" w14:textId="77777777" w:rsidR="00B432ED" w:rsidRDefault="00B432ED" w:rsidP="00B432ED">
            <w:r>
              <w:t>12</w:t>
            </w:r>
          </w:p>
        </w:tc>
      </w:tr>
      <w:tr w:rsidR="00B432ED" w14:paraId="53DFADF2"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585016"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5329C"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73639C" w14:textId="77777777" w:rsidR="00B432ED" w:rsidRDefault="00B432ED" w:rsidP="00B432ED">
            <w:r>
              <w:t>68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148D0" w14:textId="77777777" w:rsidR="00B432ED" w:rsidRDefault="00B432ED" w:rsidP="00B432ED">
            <w:r>
              <w:t>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33830" w14:textId="77777777" w:rsidR="00B432ED" w:rsidRDefault="00B432ED" w:rsidP="00B432ED">
            <w:r>
              <w:t>9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F878C" w14:textId="77777777" w:rsidR="00B432ED" w:rsidRDefault="00B432ED" w:rsidP="00B432ED">
            <w:r>
              <w:t>15</w:t>
            </w:r>
          </w:p>
        </w:tc>
      </w:tr>
      <w:tr w:rsidR="00B432ED" w14:paraId="252D3F27" w14:textId="77777777" w:rsidTr="00B432ED">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0FD92"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ACB004" w14:textId="77777777" w:rsidR="00B432ED" w:rsidRDefault="00B432ED" w:rsidP="00B432ED">
            <w:r>
              <w:rPr>
                <w:b/>
                <w:bCs/>
              </w:rPr>
              <w:t>Ag/AgC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E96B76" w14:textId="77777777" w:rsidR="00B432ED" w:rsidRDefault="00B432ED" w:rsidP="00B432ED">
            <w:r>
              <w:t>115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C57D3" w14:textId="77777777" w:rsidR="00B432ED" w:rsidRDefault="00B432ED" w:rsidP="00B432ED">
            <w:r>
              <w:t>14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1F7D8" w14:textId="77777777" w:rsidR="00B432ED" w:rsidRDefault="00B432ED" w:rsidP="00B432ED">
            <w:r>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9DEA2A" w14:textId="77777777" w:rsidR="00B432ED" w:rsidRDefault="00B432ED" w:rsidP="00B432ED">
            <w:r>
              <w:t>18</w:t>
            </w:r>
          </w:p>
        </w:tc>
      </w:tr>
      <w:tr w:rsidR="00B432ED" w14:paraId="01DCEDC7"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DC723D"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77B68" w14:textId="77777777" w:rsidR="00B432ED" w:rsidRDefault="00B432ED" w:rsidP="00B432ED">
            <w:r>
              <w:rPr>
                <w:b/>
                <w:bCs/>
              </w:rPr>
              <w:t>rGO-nyl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6182D" w14:textId="77777777" w:rsidR="00B432ED" w:rsidRDefault="00B432ED" w:rsidP="00B432ED">
            <w:r>
              <w:t>14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3A568E" w14:textId="77777777" w:rsidR="00B432ED" w:rsidRDefault="00B432ED" w:rsidP="00B432ED">
            <w:r>
              <w:t>17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7681E" w14:textId="77777777" w:rsidR="00B432ED" w:rsidRDefault="00B432ED" w:rsidP="00B432ED">
            <w:r>
              <w:t>7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21B45" w14:textId="77777777" w:rsidR="00B432ED" w:rsidRDefault="00B432ED" w:rsidP="00B432ED">
            <w:r>
              <w:t>12</w:t>
            </w:r>
          </w:p>
        </w:tc>
      </w:tr>
      <w:tr w:rsidR="00B432ED" w14:paraId="4E1A9DD4" w14:textId="77777777" w:rsidTr="00B432E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9A9841" w14:textId="77777777" w:rsidR="00B432ED" w:rsidRDefault="00B432ED" w:rsidP="00B432ED">
            <w:pP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CFA87E" w14:textId="77777777" w:rsidR="00B432ED" w:rsidRDefault="00B432ED" w:rsidP="00B432ED">
            <w:r>
              <w:rPr>
                <w:b/>
                <w:bCs/>
              </w:rPr>
              <w:t>rGO-polyest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FC111" w14:textId="77777777" w:rsidR="00B432ED" w:rsidRDefault="00B432ED" w:rsidP="00B432ED">
            <w:r>
              <w:t>16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E741C" w14:textId="77777777" w:rsidR="00B432ED" w:rsidRDefault="00B432ED" w:rsidP="00B432ED">
            <w:r>
              <w:t>17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8FBDD" w14:textId="77777777" w:rsidR="00B432ED" w:rsidRDefault="00B432ED" w:rsidP="00B432ED">
            <w:r>
              <w:t>17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0EC6" w14:textId="77777777" w:rsidR="00B432ED" w:rsidRDefault="00B432ED" w:rsidP="00B432ED">
            <w:r>
              <w:t>28</w:t>
            </w:r>
          </w:p>
        </w:tc>
      </w:tr>
    </w:tbl>
    <w:p w14:paraId="6E25B2B7" w14:textId="77777777" w:rsidR="00B432ED" w:rsidRDefault="00B432ED" w:rsidP="000C070B">
      <w:pPr>
        <w:ind w:firstLine="720"/>
      </w:pPr>
      <w:r>
        <w:t>Kết quả so sánh về mặt biên độ của các tín hiệu được thể hiện trong Bảng 5.1. Tín hiệu với graphene của đối tượng đo thứ nhất nhỏ hơn so với Ag/AgCl, điều này trái ngược với kết quả của đối tượng đo thứ hai. Như vậy, graphene thu tín hiệu điện cơ khá tốt và có khả năng thay thế cho cảm biến thương mại Ag/AgCl.</w:t>
      </w:r>
    </w:p>
    <w:p w14:paraId="37461B7B" w14:textId="6BF3054A" w:rsidR="00B432ED" w:rsidRDefault="000C070B" w:rsidP="000C070B">
      <w:pPr>
        <w:pStyle w:val="Heading3"/>
      </w:pPr>
      <w:bookmarkStart w:id="141" w:name="_Toc74475794"/>
      <w:r>
        <w:t>4.3.2</w:t>
      </w:r>
      <w:r w:rsidR="00B432ED">
        <w:t xml:space="preserve"> Kết quả thí nghiệm ở chân</w:t>
      </w:r>
      <w:bookmarkEnd w:id="141"/>
    </w:p>
    <w:p w14:paraId="1799010C" w14:textId="77777777" w:rsidR="00B432ED" w:rsidRDefault="00B432ED" w:rsidP="000C070B">
      <w:pPr>
        <w:ind w:firstLine="72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63C9E826" w14:textId="6D5F09BE" w:rsidR="00B432ED" w:rsidRDefault="00B432ED" w:rsidP="000C070B">
      <w:pPr>
        <w:jc w:val="center"/>
      </w:pPr>
      <w:r>
        <w:rPr>
          <w:noProof/>
          <w:bdr w:val="none" w:sz="0" w:space="0" w:color="auto" w:frame="1"/>
        </w:rPr>
        <w:drawing>
          <wp:inline distT="0" distB="0" distL="0" distR="0" wp14:anchorId="3AC29394" wp14:editId="4E31F3B3">
            <wp:extent cx="5246370" cy="288417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46370" cy="2884170"/>
                    </a:xfrm>
                    <a:prstGeom prst="rect">
                      <a:avLst/>
                    </a:prstGeom>
                    <a:noFill/>
                    <a:ln>
                      <a:noFill/>
                    </a:ln>
                  </pic:spPr>
                </pic:pic>
              </a:graphicData>
            </a:graphic>
          </wp:inline>
        </w:drawing>
      </w:r>
    </w:p>
    <w:p w14:paraId="53DBDBE3" w14:textId="77777777" w:rsidR="00B432ED" w:rsidRDefault="00B432ED" w:rsidP="000C070B">
      <w:pPr>
        <w:pStyle w:val="hinhanh"/>
      </w:pPr>
      <w:r>
        <w:lastRenderedPageBreak/>
        <w:t>Hình 5.11 Tín hiệu với Ag/AgCl ở hai bó cơ medial head (trái) và lateral head (phải)</w:t>
      </w:r>
    </w:p>
    <w:p w14:paraId="348F6463" w14:textId="1692AA7C" w:rsidR="00B432ED" w:rsidRDefault="00B432ED" w:rsidP="000C070B">
      <w:pPr>
        <w:jc w:val="center"/>
      </w:pPr>
      <w:r>
        <w:rPr>
          <w:noProof/>
          <w:bdr w:val="none" w:sz="0" w:space="0" w:color="auto" w:frame="1"/>
        </w:rPr>
        <w:drawing>
          <wp:inline distT="0" distB="0" distL="0" distR="0" wp14:anchorId="55A46816" wp14:editId="4AD98A12">
            <wp:extent cx="5322570" cy="288417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22570" cy="2884170"/>
                    </a:xfrm>
                    <a:prstGeom prst="rect">
                      <a:avLst/>
                    </a:prstGeom>
                    <a:noFill/>
                    <a:ln>
                      <a:noFill/>
                    </a:ln>
                  </pic:spPr>
                </pic:pic>
              </a:graphicData>
            </a:graphic>
          </wp:inline>
        </w:drawing>
      </w:r>
    </w:p>
    <w:p w14:paraId="7C0B0A65" w14:textId="77777777" w:rsidR="00B432ED" w:rsidRDefault="00B432ED" w:rsidP="000C070B">
      <w:pPr>
        <w:pStyle w:val="hinhanh"/>
      </w:pPr>
      <w:r>
        <w:t>Hình 5.12 Tín hiệu với Ag/AgCl ở cơ medial head (trái), graphene ở cơ lateral head (phải)</w:t>
      </w:r>
    </w:p>
    <w:p w14:paraId="4E9ABC20" w14:textId="3B29C8C6" w:rsidR="00B432ED" w:rsidRDefault="00B432ED" w:rsidP="000C070B">
      <w:pPr>
        <w:jc w:val="center"/>
      </w:pPr>
      <w:r>
        <w:rPr>
          <w:noProof/>
          <w:bdr w:val="none" w:sz="0" w:space="0" w:color="auto" w:frame="1"/>
        </w:rPr>
        <w:drawing>
          <wp:inline distT="0" distB="0" distL="0" distR="0" wp14:anchorId="1F39ED3C" wp14:editId="7EDB3915">
            <wp:extent cx="5275580" cy="288417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5580" cy="2884170"/>
                    </a:xfrm>
                    <a:prstGeom prst="rect">
                      <a:avLst/>
                    </a:prstGeom>
                    <a:noFill/>
                    <a:ln>
                      <a:noFill/>
                    </a:ln>
                  </pic:spPr>
                </pic:pic>
              </a:graphicData>
            </a:graphic>
          </wp:inline>
        </w:drawing>
      </w:r>
    </w:p>
    <w:p w14:paraId="21300625" w14:textId="77777777" w:rsidR="00B432ED" w:rsidRDefault="00B432ED" w:rsidP="000C070B">
      <w:pPr>
        <w:pStyle w:val="hinhanh"/>
      </w:pPr>
      <w:r>
        <w:t>Hình 5.13 Tín hiệu với graphene ở cơ medial head (trái), Ag/AgCl ở cơ lateral head (phải)</w:t>
      </w:r>
    </w:p>
    <w:p w14:paraId="4A689035" w14:textId="77777777" w:rsidR="00B432ED" w:rsidRDefault="00B432ED" w:rsidP="000C070B">
      <w:pPr>
        <w:ind w:firstLine="720"/>
      </w:pPr>
      <w:r>
        <w:t>Ba thí nghiệm đo hai bó cơ Gastrocnemius được thể hiện lần lượt ở Hình 5.11, Hình 5.12 và Hình 5.13. Các thí nghiệm này đều được thực hiện với cùng đối tượng đo và sau mỗi lần đo thì nghỉ 5 phút để cơ không bị mỏi. </w:t>
      </w:r>
    </w:p>
    <w:p w14:paraId="28712822" w14:textId="77777777" w:rsidR="00B432ED" w:rsidRDefault="00B432ED" w:rsidP="000C070B">
      <w:pPr>
        <w:ind w:firstLine="720"/>
      </w:pPr>
      <w:r>
        <w:lastRenderedPageBreak/>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181D62E4" w14:textId="0B0AF877" w:rsidR="00B432ED" w:rsidRDefault="009E396F" w:rsidP="009E396F">
      <w:pPr>
        <w:pStyle w:val="Heading3"/>
      </w:pPr>
      <w:bookmarkStart w:id="142" w:name="_Toc74475795"/>
      <w:r>
        <w:t>4.3.3</w:t>
      </w:r>
      <w:r w:rsidR="00B432ED">
        <w:t xml:space="preserve"> Kết quả thí nghiệm ở lưng</w:t>
      </w:r>
      <w:bookmarkEnd w:id="142"/>
    </w:p>
    <w:p w14:paraId="3A6783B2" w14:textId="77777777" w:rsidR="00B432ED" w:rsidRDefault="00B432ED" w:rsidP="00B432ED">
      <w:r>
        <w:rPr>
          <w:b/>
          <w:bCs/>
        </w:rPr>
        <w:t>Kết quả đo lưng với điện cực REF ở sống lưng</w:t>
      </w:r>
    </w:p>
    <w:p w14:paraId="3034065A" w14:textId="2E08D312" w:rsidR="00B432ED" w:rsidRDefault="00B432ED" w:rsidP="009E396F">
      <w:pPr>
        <w:jc w:val="center"/>
      </w:pPr>
      <w:r>
        <w:rPr>
          <w:noProof/>
          <w:bdr w:val="none" w:sz="0" w:space="0" w:color="auto" w:frame="1"/>
        </w:rPr>
        <w:drawing>
          <wp:inline distT="0" distB="0" distL="0" distR="0" wp14:anchorId="0C4ED717" wp14:editId="190348B4">
            <wp:extent cx="5668010" cy="2907030"/>
            <wp:effectExtent l="0" t="0" r="8890" b="762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68010" cy="2907030"/>
                    </a:xfrm>
                    <a:prstGeom prst="rect">
                      <a:avLst/>
                    </a:prstGeom>
                    <a:noFill/>
                    <a:ln>
                      <a:noFill/>
                    </a:ln>
                  </pic:spPr>
                </pic:pic>
              </a:graphicData>
            </a:graphic>
          </wp:inline>
        </w:drawing>
      </w:r>
    </w:p>
    <w:p w14:paraId="56E4777F" w14:textId="77777777" w:rsidR="00B432ED" w:rsidRDefault="00B432ED" w:rsidP="009E396F">
      <w:pPr>
        <w:pStyle w:val="hinhanh"/>
      </w:pPr>
      <w:r>
        <w:t>Hình 5.14 Tín hiệu EMG ở lưng với các hành động co cơ</w:t>
      </w:r>
    </w:p>
    <w:p w14:paraId="15C923F2" w14:textId="77777777" w:rsidR="00B432ED" w:rsidRDefault="00B432ED" w:rsidP="009E396F">
      <w:pPr>
        <w:ind w:firstLine="720"/>
      </w:pPr>
      <w:r>
        <w:t>Với thí nghiệm đầu tiên, tín hiệu được lấy ở lưng với cảm biến Ag/AgCl và graphene. Tín hiệu EMG được lấy từ cơ lưng bên trái với các động tác lần lượt là gập người, nghiêng sang trái và nghiêng sang phải như Hình 5.14. Tín hiệu thu được khi gập người lớn hơn so với khi nghiêng trái và nghiêng phải. Vì vậy, các thí nghiệm tiếp theo được thực hiện với động tác gập người. Thí nghiệm được thực hiện với hai đối tượng có chỉ số BMI khác nhau.</w:t>
      </w:r>
    </w:p>
    <w:p w14:paraId="6074C877" w14:textId="486861B6" w:rsidR="00B432ED" w:rsidRDefault="00B432ED" w:rsidP="009E396F">
      <w:pPr>
        <w:jc w:val="center"/>
      </w:pPr>
      <w:r>
        <w:rPr>
          <w:noProof/>
          <w:bdr w:val="none" w:sz="0" w:space="0" w:color="auto" w:frame="1"/>
        </w:rPr>
        <w:lastRenderedPageBreak/>
        <w:drawing>
          <wp:inline distT="0" distB="0" distL="0" distR="0" wp14:anchorId="479E3AFD" wp14:editId="6ADA0115">
            <wp:extent cx="5896610" cy="2807970"/>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96610" cy="2807970"/>
                    </a:xfrm>
                    <a:prstGeom prst="rect">
                      <a:avLst/>
                    </a:prstGeom>
                    <a:noFill/>
                    <a:ln>
                      <a:noFill/>
                    </a:ln>
                  </pic:spPr>
                </pic:pic>
              </a:graphicData>
            </a:graphic>
          </wp:inline>
        </w:drawing>
      </w:r>
    </w:p>
    <w:p w14:paraId="7B3B56FE" w14:textId="77777777" w:rsidR="00B432ED" w:rsidRDefault="00B432ED" w:rsidP="009E396F">
      <w:pPr>
        <w:pStyle w:val="hinhanh"/>
      </w:pPr>
      <w:r>
        <w:t>Hình 5.15 Kết quả đo lưng với cực REF ở sống lưng của người đo 1 (trên) và người đo 2 (dưới)</w:t>
      </w:r>
    </w:p>
    <w:p w14:paraId="2E853F57" w14:textId="77777777" w:rsidR="00B432ED" w:rsidRDefault="00B432ED" w:rsidP="009E396F">
      <w:pPr>
        <w:ind w:firstLine="720"/>
      </w:pPr>
      <w:r>
        <w:t>Kết quả ở Hình 5.15 là tín hiệu thu được từ cơ lưng trái của hai đối tượng khi điện cực REF đặt ở sống lưng và sử dụng cảm biến Ag/AgCl. Động tác co cơ ở thí nghiệm là gập người cới chu kỳ 10 giây một lần. Quan sát đồ thị biên độ tín hiệu trên miền thời gian, có thể thấy được tín hiệu thu được từ người đo thứ nhất lớn hơn so với người đo thứ hai, với cả tín hiệu EMG và nhiễu. Các thông số về người đo và kết quả được thể hiện trong Bảng 5.2. </w:t>
      </w:r>
    </w:p>
    <w:p w14:paraId="48DBCA31" w14:textId="77777777" w:rsidR="00B432ED" w:rsidRDefault="00B432ED" w:rsidP="00B432ED">
      <w:r>
        <w:rPr>
          <w:b/>
          <w:bCs/>
        </w:rPr>
        <w:t>Bảng 5.2 So sánh kết quả đo lưng với  cực REF ở sống lưng của hai người</w:t>
      </w:r>
    </w:p>
    <w:tbl>
      <w:tblPr>
        <w:tblW w:w="0" w:type="auto"/>
        <w:tblCellMar>
          <w:top w:w="15" w:type="dxa"/>
          <w:left w:w="15" w:type="dxa"/>
          <w:bottom w:w="15" w:type="dxa"/>
          <w:right w:w="15" w:type="dxa"/>
        </w:tblCellMar>
        <w:tblLook w:val="04A0" w:firstRow="1" w:lastRow="0" w:firstColumn="1" w:lastColumn="0" w:noHBand="0" w:noVBand="1"/>
      </w:tblPr>
      <w:tblGrid>
        <w:gridCol w:w="1004"/>
        <w:gridCol w:w="801"/>
        <w:gridCol w:w="1301"/>
        <w:gridCol w:w="1550"/>
        <w:gridCol w:w="1736"/>
        <w:gridCol w:w="1287"/>
        <w:gridCol w:w="1671"/>
      </w:tblGrid>
      <w:tr w:rsidR="00B432ED" w14:paraId="6E222F27" w14:textId="77777777" w:rsidTr="00B432ED">
        <w:trPr>
          <w:trHeight w:val="1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E88E9F" w14:textId="77777777" w:rsidR="00B432ED" w:rsidRDefault="00B432ED" w:rsidP="00B432ED">
            <w:r>
              <w:rPr>
                <w:b/>
                <w:bCs/>
              </w:rPr>
              <w:t>Người đ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B434EB" w14:textId="77777777" w:rsidR="00B432ED" w:rsidRDefault="00B432ED" w:rsidP="00B432ED">
            <w:r>
              <w:rPr>
                <w:b/>
                <w:bCs/>
              </w:rPr>
              <w:t>BM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5ED5F8" w14:textId="77777777" w:rsidR="00B432ED" w:rsidRDefault="00B432ED" w:rsidP="00B432ED">
            <w:r>
              <w:rPr>
                <w:b/>
                <w:bCs/>
              </w:rPr>
              <w:t>Điện trở cơ thể (KΩ)</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34039" w14:textId="77777777" w:rsidR="00B432ED" w:rsidRDefault="00B432ED" w:rsidP="00B432ED">
            <w:r>
              <w:rPr>
                <w:b/>
                <w:bCs/>
              </w:rPr>
              <w:t>Biên độ tín hiệu EMG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375DF" w14:textId="77777777" w:rsidR="00B432ED" w:rsidRDefault="00B432ED" w:rsidP="00B432ED">
            <w:r>
              <w:rPr>
                <w:b/>
                <w:bCs/>
              </w:rPr>
              <w:t>Độ lệch chuẩn của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CDA818"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6853C" w14:textId="77777777" w:rsidR="00B432ED" w:rsidRDefault="00B432ED" w:rsidP="00B432ED">
            <w:r>
              <w:rPr>
                <w:b/>
                <w:bCs/>
              </w:rPr>
              <w:t>Độ lệch chuẩn của nhiễu (mV)</w:t>
            </w:r>
          </w:p>
        </w:tc>
      </w:tr>
      <w:tr w:rsidR="00B432ED" w14:paraId="235642EF"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77DBA3" w14:textId="77777777" w:rsidR="00B432ED" w:rsidRDefault="00B432ED" w:rsidP="00B432ED">
            <w:r>
              <w:rPr>
                <w:b/>
                <w:bC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31C86C" w14:textId="77777777" w:rsidR="00B432ED" w:rsidRDefault="00B432ED" w:rsidP="00B432ED">
            <w:r>
              <w:t>17.6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E2804B" w14:textId="77777777" w:rsidR="00B432ED" w:rsidRDefault="00B432ED" w:rsidP="00B432ED">
            <w:r>
              <w:t>1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ABC5" w14:textId="77777777" w:rsidR="00B432ED" w:rsidRDefault="00B432ED" w:rsidP="00B432ED">
            <w:r>
              <w:t>51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AA6096" w14:textId="77777777" w:rsidR="00B432ED" w:rsidRDefault="00B432ED" w:rsidP="00B432ED">
            <w: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820EE" w14:textId="77777777" w:rsidR="00B432ED" w:rsidRDefault="00B432ED" w:rsidP="00B432ED">
            <w:r>
              <w:t>28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23F40B" w14:textId="77777777" w:rsidR="00B432ED" w:rsidRDefault="00B432ED" w:rsidP="00B432ED">
            <w:r>
              <w:t>26</w:t>
            </w:r>
          </w:p>
        </w:tc>
      </w:tr>
      <w:tr w:rsidR="00B432ED" w14:paraId="3372641C" w14:textId="77777777" w:rsidTr="00B432ED">
        <w:trPr>
          <w:trHeight w:val="571"/>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284BF" w14:textId="77777777" w:rsidR="00B432ED" w:rsidRDefault="00B432ED" w:rsidP="00B432ED">
            <w:r>
              <w:rPr>
                <w:b/>
                <w:bC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BB5685" w14:textId="77777777" w:rsidR="00B432ED" w:rsidRDefault="00B432ED" w:rsidP="00B432ED">
            <w:r>
              <w:t>25.2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F322EE" w14:textId="77777777" w:rsidR="00B432ED" w:rsidRDefault="00B432ED" w:rsidP="00B432ED">
            <w:r>
              <w:t>20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8FCC8A" w14:textId="77777777" w:rsidR="00B432ED" w:rsidRDefault="00B432ED" w:rsidP="00B432ED">
            <w:r>
              <w:t>13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6C04B" w14:textId="77777777" w:rsidR="00B432ED" w:rsidRDefault="00B432ED" w:rsidP="00B432ED">
            <w:r>
              <w:t>5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2BE83E" w14:textId="77777777" w:rsidR="00B432ED" w:rsidRDefault="00B432ED" w:rsidP="00B432ED">
            <w: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97B0D" w14:textId="77777777" w:rsidR="00B432ED" w:rsidRDefault="00B432ED" w:rsidP="00B432ED">
            <w:r>
              <w:t>12</w:t>
            </w:r>
          </w:p>
        </w:tc>
      </w:tr>
    </w:tbl>
    <w:p w14:paraId="46775D77" w14:textId="77777777" w:rsidR="00B432ED" w:rsidRDefault="00B432ED" w:rsidP="009E396F">
      <w:pPr>
        <w:ind w:firstLine="720"/>
      </w:pPr>
      <w:r>
        <w:t>Với chỉ số BMI trong bảng, người đo thứ nhất thuộc trạng thái gầy và người đo thứ hai là trạng thái béo. Như vậy, tín hiệu cơ lưng của người béo nhỏ hơn người gầy, hay độ dày của lớp mô mỡ làm giảm biên độ tín hiệu điện cơ. So với tín hiệu ở cơ tay và cơ chân, tín hiệu EMG ở lưng nhỏ hơn và khó lấy hơn rất nhiều.</w:t>
      </w:r>
    </w:p>
    <w:p w14:paraId="6C496928" w14:textId="77777777" w:rsidR="00B432ED" w:rsidRDefault="00B432ED" w:rsidP="00B432ED">
      <w:r>
        <w:rPr>
          <w:b/>
          <w:bCs/>
        </w:rPr>
        <w:lastRenderedPageBreak/>
        <w:t>Kết quả đo lưng với các vị trí REF</w:t>
      </w:r>
    </w:p>
    <w:p w14:paraId="575415F2" w14:textId="5175E73F" w:rsidR="00B432ED" w:rsidRDefault="00B432ED" w:rsidP="009E396F">
      <w:pPr>
        <w:ind w:firstLine="720"/>
      </w:pPr>
      <w:r>
        <w:t>Các vị trí đặt điện cực tham chiếu được đề xuất là gáy, eo trái (bó cơ đang được đo) và lưng phải. Thí nghiệm này được tiến hành với hai đối tượng đo và sử dụng cảm biến Ag/AgCl. Các kết quả tương ứng với các vị trí gáy, eo trái và lưng phải được thể hiện trong Hình 5.16. Kết quả này là tín hiệu điện cơ ở lưng của đối tượng đo thứ nhất. Tín hiệu được thu trong 60 giây và cứ sau 10 giây thì người đo thực hiện động tác gập người.</w:t>
      </w:r>
    </w:p>
    <w:p w14:paraId="33353AD2" w14:textId="77777777" w:rsidR="00A521BF" w:rsidRDefault="00A521BF" w:rsidP="009E396F">
      <w:pPr>
        <w:ind w:firstLine="720"/>
      </w:pPr>
    </w:p>
    <w:p w14:paraId="249DB613" w14:textId="77777777" w:rsidR="00A77367" w:rsidRDefault="00A77367" w:rsidP="009E396F">
      <w:pPr>
        <w:ind w:firstLine="720"/>
      </w:pPr>
    </w:p>
    <w:p w14:paraId="4FDACCD7" w14:textId="77777777" w:rsidR="00B432ED" w:rsidRDefault="00B432ED" w:rsidP="00251101">
      <w:pPr>
        <w:pStyle w:val="hinhanh"/>
      </w:pPr>
      <w:r>
        <w:t>Hình 5.16 Tín hiệu EMG ở lưng với cực REF đặt ở (1) gáy (2) eo trái (3) lưng phải</w:t>
      </w:r>
    </w:p>
    <w:p w14:paraId="17F12B7A" w14:textId="77777777" w:rsidR="00B432ED" w:rsidRDefault="00B432ED" w:rsidP="00251101">
      <w:pPr>
        <w:ind w:firstLine="720"/>
      </w:pPr>
      <w:r>
        <w:t>Khi quan sát trên miền thời gian, tín hiệu đo được ở lưng với ba vị trí này khá giống nhau. Tuy nhiên khi phân tích phổ biên độ tần số, tín hiệu với điện cực tham chiếu ở gáy xuất hiện nhiều peak ở các tần số lạ như 57Hz, 85Hz, 142Hz,… Ở các vị trí khác, các peak này cũng xuất hiện nhưng biên độ nhỏ. Điều này không xảy ra với tín hiệu ở lưng của đối tượng thứ hai. Nguyên nhân dẫn đến việc xuất hiện các peak ở tần số lạ có thể do người đo khác nhau. Do đó, tín hiệu đo lưng của đối tượng thứ nhất được theo dõi liên tục trong vài ngày.</w:t>
      </w:r>
    </w:p>
    <w:p w14:paraId="1A1D92DB" w14:textId="77777777" w:rsidR="00B432ED" w:rsidRDefault="00B432ED" w:rsidP="00B432ED">
      <w:r>
        <w:rPr>
          <w:b/>
          <w:bCs/>
        </w:rPr>
        <w:t>Bảng 5.3 Kết quả đo lưng với ba vị trí của điện cực REF</w:t>
      </w:r>
    </w:p>
    <w:tbl>
      <w:tblPr>
        <w:tblW w:w="0" w:type="auto"/>
        <w:jc w:val="center"/>
        <w:tblCellMar>
          <w:top w:w="15" w:type="dxa"/>
          <w:left w:w="15" w:type="dxa"/>
          <w:bottom w:w="15" w:type="dxa"/>
          <w:right w:w="15" w:type="dxa"/>
        </w:tblCellMar>
        <w:tblLook w:val="04A0" w:firstRow="1" w:lastRow="0" w:firstColumn="1" w:lastColumn="0" w:noHBand="0" w:noVBand="1"/>
      </w:tblPr>
      <w:tblGrid>
        <w:gridCol w:w="2321"/>
        <w:gridCol w:w="1132"/>
        <w:gridCol w:w="411"/>
        <w:gridCol w:w="400"/>
        <w:gridCol w:w="1570"/>
        <w:gridCol w:w="1132"/>
        <w:gridCol w:w="413"/>
        <w:gridCol w:w="401"/>
        <w:gridCol w:w="1570"/>
      </w:tblGrid>
      <w:tr w:rsidR="00B432ED" w14:paraId="7CB17600" w14:textId="77777777" w:rsidTr="00B432ED">
        <w:trPr>
          <w:trHeight w:val="58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97A37D" w14:textId="77777777" w:rsidR="00B432ED" w:rsidRDefault="00B432ED" w:rsidP="00B432ED">
            <w:r>
              <w:rPr>
                <w:b/>
                <w:bCs/>
              </w:rPr>
              <w:t>Người đo</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67DAA4" w14:textId="77777777" w:rsidR="00B432ED" w:rsidRDefault="00B432ED" w:rsidP="00B432ED">
            <w:r>
              <w:rPr>
                <w:b/>
                <w:bCs/>
              </w:rPr>
              <w:t>1</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3B6C2B" w14:textId="77777777" w:rsidR="00B432ED" w:rsidRDefault="00B432ED" w:rsidP="00B432ED">
            <w:r>
              <w:rPr>
                <w:b/>
                <w:bCs/>
              </w:rPr>
              <w:t>2</w:t>
            </w:r>
          </w:p>
        </w:tc>
      </w:tr>
      <w:tr w:rsidR="00B432ED" w14:paraId="0045164E" w14:textId="77777777" w:rsidTr="00B432ED">
        <w:trPr>
          <w:trHeight w:val="567"/>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08C9AC" w14:textId="77777777" w:rsidR="00B432ED" w:rsidRDefault="00B432ED" w:rsidP="00B432ED">
            <w:r>
              <w:rPr>
                <w:b/>
                <w:bCs/>
              </w:rPr>
              <w:t>Chỉ số</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2DA612" w14:textId="77777777" w:rsidR="00B432ED" w:rsidRDefault="00B432ED" w:rsidP="00B432ED">
            <w:r>
              <w:t>BMI = 20.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48F188" w14:textId="77777777" w:rsidR="00B432ED" w:rsidRDefault="00B432ED" w:rsidP="00B432ED">
            <w:r>
              <w:t>Điện trở: 940KΩ</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66C4F2" w14:textId="77777777" w:rsidR="00B432ED" w:rsidRDefault="00B432ED" w:rsidP="00B432ED">
            <w:r>
              <w:t>BMI = 17.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9E703F" w14:textId="77777777" w:rsidR="00B432ED" w:rsidRDefault="00B432ED" w:rsidP="00B432ED">
            <w:r>
              <w:t>Điện trở: 700KΩ</w:t>
            </w:r>
          </w:p>
        </w:tc>
      </w:tr>
      <w:tr w:rsidR="00B432ED" w14:paraId="184629F3" w14:textId="77777777" w:rsidTr="00B432ED">
        <w:trPr>
          <w:trHeight w:val="456"/>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7553A6" w14:textId="77777777" w:rsidR="00B432ED" w:rsidRDefault="00B432ED" w:rsidP="00B432ED">
            <w:r>
              <w:rPr>
                <w:b/>
                <w:bCs/>
              </w:rPr>
              <w:t>Vị trí cực REF</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16F2AE" w14:textId="77777777" w:rsidR="00B432ED" w:rsidRDefault="00B432ED" w:rsidP="00B432ED">
            <w:r>
              <w:t>Gáy</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68CA50" w14:textId="77777777" w:rsidR="00B432ED" w:rsidRDefault="00B432ED" w:rsidP="00B432ED">
            <w:r>
              <w:t>Eo tr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63561" w14:textId="77777777" w:rsidR="00B432ED" w:rsidRDefault="00B432ED" w:rsidP="00B432ED">
            <w:r>
              <w:t>Lưng ph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DAADAC" w14:textId="77777777" w:rsidR="00B432ED" w:rsidRDefault="00B432ED" w:rsidP="00B432ED">
            <w:r>
              <w:t>Gáy</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455463" w14:textId="77777777" w:rsidR="00B432ED" w:rsidRDefault="00B432ED" w:rsidP="00B432ED">
            <w:r>
              <w:t>Eo tr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C31695" w14:textId="77777777" w:rsidR="00B432ED" w:rsidRDefault="00B432ED" w:rsidP="00B432ED">
            <w:r>
              <w:t>Lưng phải</w:t>
            </w:r>
          </w:p>
        </w:tc>
      </w:tr>
      <w:tr w:rsidR="00B432ED" w14:paraId="26B16EDB" w14:textId="77777777" w:rsidTr="00B432ED">
        <w:trPr>
          <w:trHeight w:val="837"/>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C3FE42" w14:textId="77777777" w:rsidR="00B432ED" w:rsidRDefault="00B432ED" w:rsidP="00B432ED">
            <w:r>
              <w:rPr>
                <w:b/>
                <w:bCs/>
              </w:rPr>
              <w:t>Biên độ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FDFF8C" w14:textId="77777777" w:rsidR="00B432ED" w:rsidRDefault="00B432ED" w:rsidP="00B432ED">
            <w:r>
              <w:t>217</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4161F9" w14:textId="77777777" w:rsidR="00B432ED" w:rsidRDefault="00B432ED" w:rsidP="00B432ED">
            <w:r>
              <w:t>2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84534" w14:textId="77777777" w:rsidR="00B432ED" w:rsidRDefault="00B432ED" w:rsidP="00B432ED">
            <w:r>
              <w:t>2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63BB21" w14:textId="77777777" w:rsidR="00B432ED" w:rsidRDefault="00B432ED" w:rsidP="00B432ED">
            <w:r>
              <w:t>367</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0E8F4C" w14:textId="77777777" w:rsidR="00B432ED" w:rsidRDefault="00B432ED" w:rsidP="00B432ED">
            <w:r>
              <w:t>33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9C13D3" w14:textId="77777777" w:rsidR="00B432ED" w:rsidRDefault="00B432ED" w:rsidP="00B432ED">
            <w:r>
              <w:t>448</w:t>
            </w:r>
          </w:p>
        </w:tc>
      </w:tr>
      <w:tr w:rsidR="00B432ED" w14:paraId="7AC14D70" w14:textId="77777777" w:rsidTr="00B432ED">
        <w:trPr>
          <w:trHeight w:val="68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F67BEE" w14:textId="77777777" w:rsidR="00B432ED" w:rsidRDefault="00B432ED" w:rsidP="00B432ED">
            <w:r>
              <w:rPr>
                <w:b/>
                <w:bCs/>
              </w:rPr>
              <w:t>Độ lệch chuẩn tín hiệ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FD5864" w14:textId="77777777" w:rsidR="00B432ED" w:rsidRDefault="00B432ED" w:rsidP="00B432ED">
            <w:r>
              <w:t>11.9</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34C2C7" w14:textId="77777777" w:rsidR="00B432ED" w:rsidRDefault="00B432ED" w:rsidP="00B432ED">
            <w:r>
              <w:t>1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212CF3" w14:textId="77777777" w:rsidR="00B432ED" w:rsidRDefault="00B432ED" w:rsidP="00B432ED">
            <w:r>
              <w:t>10.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C64C68" w14:textId="77777777" w:rsidR="00B432ED" w:rsidRDefault="00B432ED" w:rsidP="00B432ED">
            <w:r>
              <w:t>15.7</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6DFB5D" w14:textId="77777777" w:rsidR="00B432ED" w:rsidRDefault="00B432ED" w:rsidP="00B432ED">
            <w:r>
              <w:t>14.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0E080" w14:textId="77777777" w:rsidR="00B432ED" w:rsidRDefault="00B432ED" w:rsidP="00B432ED">
            <w:r>
              <w:t>15.9</w:t>
            </w:r>
          </w:p>
        </w:tc>
      </w:tr>
      <w:tr w:rsidR="00B432ED" w14:paraId="71C449DF" w14:textId="77777777" w:rsidTr="00B432ED">
        <w:trPr>
          <w:trHeight w:val="61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C4B1B4" w14:textId="77777777" w:rsidR="00B432ED" w:rsidRDefault="00B432ED" w:rsidP="00B432ED">
            <w:r>
              <w:rPr>
                <w:b/>
                <w:bCs/>
              </w:rPr>
              <w:t>Biên độ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E23582" w14:textId="77777777" w:rsidR="00B432ED" w:rsidRDefault="00B432ED" w:rsidP="00B432ED">
            <w:r>
              <w:t>74</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2BA460" w14:textId="77777777" w:rsidR="00B432ED" w:rsidRDefault="00B432ED" w:rsidP="00B432ED">
            <w:r>
              <w:t>7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4DE326" w14:textId="77777777" w:rsidR="00B432ED" w:rsidRDefault="00B432ED" w:rsidP="00B432ED">
            <w:r>
              <w:t>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0FEE58" w14:textId="77777777" w:rsidR="00B432ED" w:rsidRDefault="00B432ED" w:rsidP="00B432ED">
            <w:r>
              <w:t>119</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3748A9" w14:textId="77777777" w:rsidR="00B432ED" w:rsidRDefault="00B432ED" w:rsidP="00B432ED">
            <w:r>
              <w:t>11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EB590E" w14:textId="77777777" w:rsidR="00B432ED" w:rsidRDefault="00B432ED" w:rsidP="00B432ED">
            <w:r>
              <w:t>108</w:t>
            </w:r>
          </w:p>
        </w:tc>
      </w:tr>
      <w:tr w:rsidR="00B432ED" w14:paraId="45004F5E" w14:textId="77777777" w:rsidTr="00B432ED">
        <w:trPr>
          <w:trHeight w:val="909"/>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52DD69" w14:textId="77777777" w:rsidR="00B432ED" w:rsidRDefault="00B432ED" w:rsidP="00B432ED">
            <w:r>
              <w:rPr>
                <w:b/>
                <w:bCs/>
              </w:rPr>
              <w:lastRenderedPageBreak/>
              <w:t>Độ lệch chuẩn nhiễu (mV)</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04C01E" w14:textId="77777777" w:rsidR="00B432ED" w:rsidRDefault="00B432ED" w:rsidP="00B432ED">
            <w:r>
              <w:t>8.0</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4AF081" w14:textId="77777777" w:rsidR="00B432ED" w:rsidRDefault="00B432ED" w:rsidP="00B432ED">
            <w:r>
              <w:t>7.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F941C7" w14:textId="77777777" w:rsidR="00B432ED" w:rsidRDefault="00B432ED" w:rsidP="00B432ED">
            <w:r>
              <w:t>8.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D62FC" w14:textId="77777777" w:rsidR="00B432ED" w:rsidRDefault="00B432ED" w:rsidP="00B432ED">
            <w:r>
              <w:t>9.6</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AB2267" w14:textId="77777777" w:rsidR="00B432ED" w:rsidRDefault="00B432ED" w:rsidP="00B432ED">
            <w:r>
              <w:t>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53C6D9" w14:textId="77777777" w:rsidR="00B432ED" w:rsidRDefault="00B432ED" w:rsidP="00B432ED">
            <w:r>
              <w:t>10.8</w:t>
            </w:r>
          </w:p>
        </w:tc>
      </w:tr>
    </w:tbl>
    <w:p w14:paraId="37F1AF80" w14:textId="77777777" w:rsidR="00B432ED" w:rsidRDefault="00B432ED" w:rsidP="00B432ED">
      <w:r>
        <w:t>Bảng 5.3 là kết quả đo lưng của hai đối tượng với ba vị trí của điện cực tham chiếu. Theo chỉ số BMI, người đo thứ nhất có tình trạng bình thường, còn người đo thứ hai có tình trạng gầy. Số liệu từ bảng trên cho thấy rằng tín hiệu cơ lưng của người đo thứ nhất lớn hơn so với của người thứ hai. Điều này có thể khẳng định hơn về luận điểm độ dày của lớp mô mỡ làm ảnh hưởng đến việc thu tín hiệu điện cơ ở lưng. Với cả đối tượng đo, tín hiệu khi điện cực REF đặt ở gáy đều nhiễu hơn so với hai vị trí khác. Như vậy, điện cực tham chiếu nên được đặt ở eo trái hoặc lưng phải.</w:t>
      </w:r>
    </w:p>
    <w:p w14:paraId="4DE69FFC" w14:textId="77777777" w:rsidR="00B432ED" w:rsidRDefault="00B432ED" w:rsidP="00B432ED">
      <w:r>
        <w:rPr>
          <w:b/>
          <w:bCs/>
        </w:rPr>
        <w:t> Kết quả đo lưng với sensor Ag/AgCl và Graphene</w:t>
      </w:r>
    </w:p>
    <w:p w14:paraId="23946243" w14:textId="77777777" w:rsidR="00B432ED" w:rsidRDefault="00B432ED" w:rsidP="00251101">
      <w:pPr>
        <w:pStyle w:val="hinhanh"/>
      </w:pPr>
      <w:r>
        <w:t>Hình 5.17 Tín hiệu EMG ở lưng với (1) Ag/AgCl (2) rGO-nylon (3) rGO-polyester</w:t>
      </w:r>
    </w:p>
    <w:p w14:paraId="0E8A6468" w14:textId="77777777" w:rsidR="00B432ED" w:rsidRDefault="00B432ED" w:rsidP="00251101">
      <w:pPr>
        <w:ind w:firstLine="720"/>
      </w:pPr>
      <w:r>
        <w:t>Hình 5.17 lần lượt từ trên xuống là tín hiệu đo được ở lưng với cảm biến Ag/AgCl, rGO-nylon và rGO-polyester. Đối tượng đo của thí nghiệm này có chỉ số BMI là 17.3 (gầy). Quan sát các tín hiệu trên miền thời gian và tần số, chúng ta có thể thấy được cảm biến Ag/AgCl và graphene có chất lượng tương đương nhau. Một vấn đề xảy ra với Ag/AgCl, điện cực được dính trực tiếp trên da nên khi đo lưng, nó rất dễ bị bung ra khỏi cơ thể do phần lưng tiết nhiều mồ hôi hơn so với tay và chân.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6E3AA8DE" w14:textId="77777777" w:rsidR="00B432ED" w:rsidRDefault="00B432ED" w:rsidP="00B432ED">
      <w:r>
        <w:rPr>
          <w:b/>
          <w:bCs/>
        </w:rPr>
        <w:t>Kết quả thí nghiệm kiểm tra độ mỏi cơ</w:t>
      </w:r>
    </w:p>
    <w:p w14:paraId="5B6D4A9A" w14:textId="1E2F4DB2" w:rsidR="00B432ED" w:rsidRDefault="00B432ED" w:rsidP="00B432ED">
      <w:r>
        <w:rPr>
          <w:noProof/>
          <w:bdr w:val="none" w:sz="0" w:space="0" w:color="auto" w:frame="1"/>
        </w:rPr>
        <w:drawing>
          <wp:inline distT="0" distB="0" distL="0" distR="0" wp14:anchorId="1C49C724" wp14:editId="5770D1D9">
            <wp:extent cx="5943600" cy="262318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43600" cy="2623185"/>
                    </a:xfrm>
                    <a:prstGeom prst="rect">
                      <a:avLst/>
                    </a:prstGeom>
                    <a:noFill/>
                    <a:ln>
                      <a:noFill/>
                    </a:ln>
                  </pic:spPr>
                </pic:pic>
              </a:graphicData>
            </a:graphic>
          </wp:inline>
        </w:drawing>
      </w:r>
    </w:p>
    <w:p w14:paraId="0AD3DCD3" w14:textId="77777777" w:rsidR="00B432ED" w:rsidRDefault="00B432ED" w:rsidP="00251101">
      <w:pPr>
        <w:pStyle w:val="hinhanh"/>
      </w:pPr>
      <w:r>
        <w:lastRenderedPageBreak/>
        <w:t>Hình 5.18 Kết quả độ mỏi cơ</w:t>
      </w:r>
    </w:p>
    <w:p w14:paraId="7CCB4D2F" w14:textId="77777777" w:rsidR="00B432ED" w:rsidRDefault="00B432ED" w:rsidP="00B432ED">
      <w:r>
        <w:t>Hình 5.18 là kết quả phân tích độ mỏi cơ khi thực hiện nằm sấp và cơ thể nghiêng 15</w:t>
      </w:r>
      <w:r>
        <w:rPr>
          <w:rFonts w:ascii="Arial" w:hAnsi="Arial" w:cs="Arial"/>
        </w:rPr>
        <w:t>º</w:t>
      </w:r>
      <w:r>
        <w:t xml:space="preserve"> so với mặt phẳng nằm. Sau một khoảng thời gian thì cơ của chúng ta sẽ bị mỏi và tín hiệu thu được sẽ có sự thay đổi rõ rệt trên các thông số của tín hiệu như năng lượng trung bình của tín hiệu (Power average), tần số trung bình (mean frequency, median frequency). Đường linear màu đỏ thể hiện xu hướng  mỏi cơ sau một khoảng thời gian hoạt động.</w:t>
      </w:r>
    </w:p>
    <w:p w14:paraId="71890EDD" w14:textId="77777777" w:rsidR="003A588E" w:rsidRPr="003A588E" w:rsidRDefault="003A588E" w:rsidP="003A588E"/>
    <w:p w14:paraId="657F1A5F" w14:textId="5B218A5C" w:rsidR="0006739B" w:rsidRDefault="00914232" w:rsidP="00914232">
      <w:pPr>
        <w:pStyle w:val="Heading2"/>
      </w:pPr>
      <w:bookmarkStart w:id="143" w:name="_Toc74475796"/>
      <w:r>
        <w:t>4.</w:t>
      </w:r>
      <w:r w:rsidR="000C070B">
        <w:t xml:space="preserve">4 </w:t>
      </w:r>
      <w:r>
        <w:t>Kết luận</w:t>
      </w:r>
      <w:bookmarkEnd w:id="143"/>
    </w:p>
    <w:p w14:paraId="13DC2FF4" w14:textId="0128649C" w:rsidR="00914232" w:rsidRDefault="00914232" w:rsidP="00914232"/>
    <w:p w14:paraId="05A8544C" w14:textId="332EC035" w:rsidR="00914232" w:rsidRDefault="00914232" w:rsidP="00914232">
      <w:pPr>
        <w:pStyle w:val="Heading1"/>
        <w:jc w:val="center"/>
      </w:pPr>
      <w:r>
        <w:br w:type="column"/>
      </w:r>
      <w:bookmarkStart w:id="144" w:name="_Toc74475797"/>
      <w:r>
        <w:lastRenderedPageBreak/>
        <w:t>TỔNG KẾT</w:t>
      </w:r>
      <w:bookmarkEnd w:id="144"/>
    </w:p>
    <w:p w14:paraId="5ED18D55" w14:textId="239083E7" w:rsidR="00914232" w:rsidRPr="00914232" w:rsidRDefault="00914232" w:rsidP="00914232">
      <w:pPr>
        <w:pStyle w:val="Heading1"/>
        <w:jc w:val="center"/>
      </w:pPr>
      <w:r>
        <w:br w:type="column"/>
      </w:r>
      <w:bookmarkStart w:id="145" w:name="_Toc74475798"/>
      <w:r>
        <w:lastRenderedPageBreak/>
        <w:t>DANH MỤC TÀI LIỆU THAM KHẢO</w:t>
      </w:r>
      <w:bookmarkEnd w:id="145"/>
    </w:p>
    <w:p w14:paraId="47BDA25A" w14:textId="77777777" w:rsidR="007C4F64" w:rsidRPr="007C4F64" w:rsidRDefault="007C4F64" w:rsidP="007C4F64">
      <w:pPr>
        <w:rPr>
          <w:lang w:val="vi-VN"/>
        </w:rPr>
      </w:pPr>
    </w:p>
    <w:bookmarkEnd w:id="10"/>
    <w:p w14:paraId="1E80E83F" w14:textId="4544011D" w:rsidR="00BB6F2F" w:rsidRPr="00BB6F2F" w:rsidRDefault="00BB6F2F" w:rsidP="00BB6F2F">
      <w:pPr>
        <w:rPr>
          <w:b/>
          <w:bCs/>
          <w:sz w:val="32"/>
          <w:szCs w:val="32"/>
        </w:rPr>
      </w:pPr>
      <w:r>
        <w:br w:type="column"/>
      </w:r>
    </w:p>
    <w:sectPr w:rsidR="00BB6F2F" w:rsidRPr="00BB6F2F" w:rsidSect="00697F6B">
      <w:headerReference w:type="default" r:id="rId103"/>
      <w:type w:val="continuous"/>
      <w:pgSz w:w="12240" w:h="15840"/>
      <w:pgMar w:top="1440" w:right="1440" w:bottom="1440" w:left="1440" w:header="1020" w:footer="119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2C3128" w14:textId="77777777" w:rsidR="00E73A1D" w:rsidRDefault="00E73A1D" w:rsidP="00BB6F2F">
      <w:pPr>
        <w:spacing w:before="0" w:after="0" w:line="240" w:lineRule="auto"/>
      </w:pPr>
      <w:r>
        <w:separator/>
      </w:r>
    </w:p>
  </w:endnote>
  <w:endnote w:type="continuationSeparator" w:id="0">
    <w:p w14:paraId="5BBFFE5B" w14:textId="77777777" w:rsidR="00E73A1D" w:rsidRDefault="00E73A1D" w:rsidP="00BB6F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7372C" w14:textId="77777777" w:rsidR="00E73A1D" w:rsidRDefault="00E73A1D" w:rsidP="00BB6F2F">
      <w:pPr>
        <w:spacing w:before="0" w:after="0" w:line="240" w:lineRule="auto"/>
      </w:pPr>
      <w:r>
        <w:separator/>
      </w:r>
    </w:p>
  </w:footnote>
  <w:footnote w:type="continuationSeparator" w:id="0">
    <w:p w14:paraId="2F9F9565" w14:textId="77777777" w:rsidR="00E73A1D" w:rsidRDefault="00E73A1D" w:rsidP="00BB6F2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3516" w14:textId="6487DA1A" w:rsidR="00697F6B" w:rsidRDefault="00697F6B">
    <w:pPr>
      <w:pStyle w:val="Header"/>
    </w:pPr>
    <w:r>
      <w:tab/>
    </w:r>
    <w:r>
      <w:tab/>
      <w:t xml:space="preserve">Đồ án tốt nghiệp kĩ sư | 20202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5C2A"/>
    <w:multiLevelType w:val="multilevel"/>
    <w:tmpl w:val="FB628FE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7873AF0"/>
    <w:multiLevelType w:val="hybridMultilevel"/>
    <w:tmpl w:val="8CCCEF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A0A215D"/>
    <w:multiLevelType w:val="hybridMultilevel"/>
    <w:tmpl w:val="40AEA37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1E27662A"/>
    <w:multiLevelType w:val="multilevel"/>
    <w:tmpl w:val="29B8D07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0836DA2"/>
    <w:multiLevelType w:val="hybridMultilevel"/>
    <w:tmpl w:val="80D4E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6919F0"/>
    <w:multiLevelType w:val="multilevel"/>
    <w:tmpl w:val="A7B44E0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E92494E"/>
    <w:multiLevelType w:val="hybridMultilevel"/>
    <w:tmpl w:val="D44CE996"/>
    <w:lvl w:ilvl="0" w:tplc="CB561EC6">
      <w:start w:val="3"/>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F126EC"/>
    <w:multiLevelType w:val="multilevel"/>
    <w:tmpl w:val="CA3E6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4D55D8E"/>
    <w:multiLevelType w:val="hybridMultilevel"/>
    <w:tmpl w:val="C9C2A4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5033659"/>
    <w:multiLevelType w:val="hybridMultilevel"/>
    <w:tmpl w:val="613C9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9E71DB"/>
    <w:multiLevelType w:val="multilevel"/>
    <w:tmpl w:val="59D4AF7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1" w15:restartNumberingAfterBreak="0">
    <w:nsid w:val="4D2F596F"/>
    <w:multiLevelType w:val="multilevel"/>
    <w:tmpl w:val="7018B744"/>
    <w:lvl w:ilvl="0">
      <w:start w:val="2"/>
      <w:numFmt w:val="decimal"/>
      <w:lvlText w:val="%1"/>
      <w:lvlJc w:val="left"/>
      <w:pPr>
        <w:ind w:left="530" w:hanging="530"/>
      </w:pPr>
      <w:rPr>
        <w:rFonts w:hint="default"/>
        <w:i w:val="0"/>
      </w:rPr>
    </w:lvl>
    <w:lvl w:ilvl="1">
      <w:start w:val="3"/>
      <w:numFmt w:val="decimal"/>
      <w:lvlText w:val="%1.%2"/>
      <w:lvlJc w:val="left"/>
      <w:pPr>
        <w:ind w:left="530" w:hanging="53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1800" w:hanging="1800"/>
      </w:pPr>
      <w:rPr>
        <w:rFonts w:hint="default"/>
        <w:i w:val="0"/>
      </w:rPr>
    </w:lvl>
  </w:abstractNum>
  <w:abstractNum w:abstractNumId="12" w15:restartNumberingAfterBreak="0">
    <w:nsid w:val="4F1F265E"/>
    <w:multiLevelType w:val="multilevel"/>
    <w:tmpl w:val="2C565F4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FDB46B8"/>
    <w:multiLevelType w:val="multilevel"/>
    <w:tmpl w:val="8708C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12B19B5"/>
    <w:multiLevelType w:val="multilevel"/>
    <w:tmpl w:val="B28AC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1A4E52"/>
    <w:multiLevelType w:val="multilevel"/>
    <w:tmpl w:val="C232B28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3DD0C6A"/>
    <w:multiLevelType w:val="multilevel"/>
    <w:tmpl w:val="BD0019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8E16C47"/>
    <w:multiLevelType w:val="multilevel"/>
    <w:tmpl w:val="4A74BD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D1A7DCC"/>
    <w:multiLevelType w:val="hybridMultilevel"/>
    <w:tmpl w:val="8D4C1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302A93"/>
    <w:multiLevelType w:val="hybridMultilevel"/>
    <w:tmpl w:val="2A00C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9D59A9"/>
    <w:multiLevelType w:val="multilevel"/>
    <w:tmpl w:val="BF8E3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5DC6419"/>
    <w:multiLevelType w:val="multilevel"/>
    <w:tmpl w:val="AA26EEF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5E7CFC"/>
    <w:multiLevelType w:val="hybridMultilevel"/>
    <w:tmpl w:val="259E8A9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3" w15:restartNumberingAfterBreak="0">
    <w:nsid w:val="7185472E"/>
    <w:multiLevelType w:val="multilevel"/>
    <w:tmpl w:val="06008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6A31692"/>
    <w:multiLevelType w:val="multilevel"/>
    <w:tmpl w:val="2884C1B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7F970B8"/>
    <w:multiLevelType w:val="hybridMultilevel"/>
    <w:tmpl w:val="01EC3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3"/>
  </w:num>
  <w:num w:numId="3">
    <w:abstractNumId w:val="9"/>
  </w:num>
  <w:num w:numId="4">
    <w:abstractNumId w:val="21"/>
  </w:num>
  <w:num w:numId="5">
    <w:abstractNumId w:val="15"/>
  </w:num>
  <w:num w:numId="6">
    <w:abstractNumId w:val="5"/>
  </w:num>
  <w:num w:numId="7">
    <w:abstractNumId w:val="11"/>
  </w:num>
  <w:num w:numId="8">
    <w:abstractNumId w:val="10"/>
  </w:num>
  <w:num w:numId="9">
    <w:abstractNumId w:val="18"/>
  </w:num>
  <w:num w:numId="10">
    <w:abstractNumId w:val="19"/>
  </w:num>
  <w:num w:numId="11">
    <w:abstractNumId w:val="4"/>
  </w:num>
  <w:num w:numId="12">
    <w:abstractNumId w:val="2"/>
  </w:num>
  <w:num w:numId="13">
    <w:abstractNumId w:val="8"/>
  </w:num>
  <w:num w:numId="14">
    <w:abstractNumId w:val="25"/>
  </w:num>
  <w:num w:numId="15">
    <w:abstractNumId w:val="1"/>
  </w:num>
  <w:num w:numId="16">
    <w:abstractNumId w:val="23"/>
  </w:num>
  <w:num w:numId="17">
    <w:abstractNumId w:val="14"/>
  </w:num>
  <w:num w:numId="18">
    <w:abstractNumId w:val="12"/>
  </w:num>
  <w:num w:numId="19">
    <w:abstractNumId w:val="22"/>
  </w:num>
  <w:num w:numId="20">
    <w:abstractNumId w:val="7"/>
  </w:num>
  <w:num w:numId="21">
    <w:abstractNumId w:val="6"/>
  </w:num>
  <w:num w:numId="22">
    <w:abstractNumId w:val="13"/>
  </w:num>
  <w:num w:numId="23">
    <w:abstractNumId w:val="20"/>
  </w:num>
  <w:num w:numId="24">
    <w:abstractNumId w:val="24"/>
    <w:lvlOverride w:ilvl="0">
      <w:lvl w:ilvl="0">
        <w:numFmt w:val="decimal"/>
        <w:lvlText w:val="%1."/>
        <w:lvlJc w:val="left"/>
      </w:lvl>
    </w:lvlOverride>
  </w:num>
  <w:num w:numId="25">
    <w:abstractNumId w:val="17"/>
    <w:lvlOverride w:ilvl="0">
      <w:lvl w:ilvl="0">
        <w:numFmt w:val="decimal"/>
        <w:lvlText w:val="%1."/>
        <w:lvlJc w:val="left"/>
      </w:lvl>
    </w:lvlOverride>
  </w:num>
  <w:num w:numId="26">
    <w:abstractNumId w:val="16"/>
    <w:lvlOverride w:ilvl="0">
      <w:lvl w:ilvl="0">
        <w:numFmt w:val="decimal"/>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185"/>
    <w:rsid w:val="00013970"/>
    <w:rsid w:val="00024AF1"/>
    <w:rsid w:val="000560BE"/>
    <w:rsid w:val="00065221"/>
    <w:rsid w:val="0006739B"/>
    <w:rsid w:val="000C070B"/>
    <w:rsid w:val="00120F6B"/>
    <w:rsid w:val="00161F2A"/>
    <w:rsid w:val="00162D55"/>
    <w:rsid w:val="00184C10"/>
    <w:rsid w:val="001B116A"/>
    <w:rsid w:val="00245EE3"/>
    <w:rsid w:val="00251101"/>
    <w:rsid w:val="0025413B"/>
    <w:rsid w:val="00254A74"/>
    <w:rsid w:val="00256837"/>
    <w:rsid w:val="00267BD5"/>
    <w:rsid w:val="002A5B8E"/>
    <w:rsid w:val="002A6E95"/>
    <w:rsid w:val="002B35E6"/>
    <w:rsid w:val="002D4690"/>
    <w:rsid w:val="00342F3B"/>
    <w:rsid w:val="0038502C"/>
    <w:rsid w:val="003A588E"/>
    <w:rsid w:val="004114AA"/>
    <w:rsid w:val="004565E9"/>
    <w:rsid w:val="004B7065"/>
    <w:rsid w:val="004D060E"/>
    <w:rsid w:val="004E41C9"/>
    <w:rsid w:val="004E6191"/>
    <w:rsid w:val="00512036"/>
    <w:rsid w:val="0058461C"/>
    <w:rsid w:val="005F7EBD"/>
    <w:rsid w:val="0064382A"/>
    <w:rsid w:val="006521AD"/>
    <w:rsid w:val="00665716"/>
    <w:rsid w:val="00670382"/>
    <w:rsid w:val="00687336"/>
    <w:rsid w:val="00697F6B"/>
    <w:rsid w:val="00743D15"/>
    <w:rsid w:val="00756B40"/>
    <w:rsid w:val="007734D9"/>
    <w:rsid w:val="007A3061"/>
    <w:rsid w:val="007B373E"/>
    <w:rsid w:val="007C0232"/>
    <w:rsid w:val="007C4F64"/>
    <w:rsid w:val="007D17E9"/>
    <w:rsid w:val="00800F7F"/>
    <w:rsid w:val="008150DD"/>
    <w:rsid w:val="0085100E"/>
    <w:rsid w:val="0087762F"/>
    <w:rsid w:val="00914232"/>
    <w:rsid w:val="0092144A"/>
    <w:rsid w:val="00937185"/>
    <w:rsid w:val="009D4B42"/>
    <w:rsid w:val="009E396F"/>
    <w:rsid w:val="00A41881"/>
    <w:rsid w:val="00A521BF"/>
    <w:rsid w:val="00A75D2B"/>
    <w:rsid w:val="00A77367"/>
    <w:rsid w:val="00A81008"/>
    <w:rsid w:val="00AA4F29"/>
    <w:rsid w:val="00AF64D0"/>
    <w:rsid w:val="00B27ACD"/>
    <w:rsid w:val="00B432ED"/>
    <w:rsid w:val="00B43823"/>
    <w:rsid w:val="00BB6F2F"/>
    <w:rsid w:val="00BE0BB3"/>
    <w:rsid w:val="00BF310C"/>
    <w:rsid w:val="00C125C4"/>
    <w:rsid w:val="00C75BA2"/>
    <w:rsid w:val="00CA11EC"/>
    <w:rsid w:val="00CA13C5"/>
    <w:rsid w:val="00CC247D"/>
    <w:rsid w:val="00CE75C4"/>
    <w:rsid w:val="00CF69B5"/>
    <w:rsid w:val="00D43CAD"/>
    <w:rsid w:val="00D85454"/>
    <w:rsid w:val="00DC3C8E"/>
    <w:rsid w:val="00DE31FA"/>
    <w:rsid w:val="00DE5472"/>
    <w:rsid w:val="00DE5C46"/>
    <w:rsid w:val="00DE6BE0"/>
    <w:rsid w:val="00DE708A"/>
    <w:rsid w:val="00DF3294"/>
    <w:rsid w:val="00E0613B"/>
    <w:rsid w:val="00E44EEF"/>
    <w:rsid w:val="00E7016F"/>
    <w:rsid w:val="00E73A1D"/>
    <w:rsid w:val="00E7419E"/>
    <w:rsid w:val="00E868F1"/>
    <w:rsid w:val="00E93A02"/>
    <w:rsid w:val="00EA48E1"/>
    <w:rsid w:val="00EC4127"/>
    <w:rsid w:val="00EF507C"/>
    <w:rsid w:val="00F05458"/>
    <w:rsid w:val="00F2019C"/>
    <w:rsid w:val="00F4652A"/>
    <w:rsid w:val="00F50F39"/>
    <w:rsid w:val="00F600C7"/>
    <w:rsid w:val="00F60AE9"/>
    <w:rsid w:val="00F75EB1"/>
    <w:rsid w:val="00F8030A"/>
    <w:rsid w:val="00FB6B99"/>
    <w:rsid w:val="00FE63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2DF9C"/>
  <w15:docId w15:val="{07F590B4-DF6D-4ED6-965C-F778B37F7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6F2F"/>
    <w:pPr>
      <w:spacing w:before="120" w:after="120" w:line="288" w:lineRule="auto"/>
      <w:jc w:val="both"/>
    </w:pPr>
    <w:rPr>
      <w:rFonts w:ascii="Times New Roman" w:hAnsi="Times New Roman" w:cs="Angsana New"/>
      <w:kern w:val="2"/>
      <w:sz w:val="26"/>
      <w:szCs w:val="20"/>
    </w:rPr>
  </w:style>
  <w:style w:type="paragraph" w:styleId="Heading1">
    <w:name w:val="heading 1"/>
    <w:basedOn w:val="Normal"/>
    <w:next w:val="Normal"/>
    <w:link w:val="Heading1Char"/>
    <w:uiPriority w:val="9"/>
    <w:qFormat/>
    <w:rsid w:val="00BB6F2F"/>
    <w:pPr>
      <w:keepNext/>
      <w:keepLines/>
      <w:spacing w:before="0" w:after="600"/>
      <w:outlineLvl w:val="0"/>
    </w:pPr>
    <w:rPr>
      <w:rFonts w:ascii="Times New Roman Bold" w:eastAsiaTheme="majorEastAsia" w:hAnsi="Times New Roman Bold" w:cstheme="majorBidi"/>
      <w:b/>
      <w:sz w:val="32"/>
      <w:szCs w:val="32"/>
    </w:rPr>
  </w:style>
  <w:style w:type="paragraph" w:styleId="Heading2">
    <w:name w:val="heading 2"/>
    <w:basedOn w:val="Normal"/>
    <w:next w:val="Normal"/>
    <w:link w:val="Heading2Char"/>
    <w:uiPriority w:val="9"/>
    <w:unhideWhenUsed/>
    <w:qFormat/>
    <w:rsid w:val="00DF3294"/>
    <w:pPr>
      <w:keepNext/>
      <w:keepLines/>
      <w:spacing w:before="200" w:after="0"/>
      <w:outlineLvl w:val="1"/>
    </w:pPr>
    <w:rPr>
      <w:rFonts w:ascii="Times New Roman Bold" w:eastAsiaTheme="majorEastAsia" w:hAnsi="Times New Roman Bold" w:cstheme="majorBidi"/>
      <w:b/>
      <w:color w:val="000000" w:themeColor="text1"/>
      <w:sz w:val="28"/>
      <w:szCs w:val="26"/>
    </w:rPr>
  </w:style>
  <w:style w:type="paragraph" w:styleId="Heading3">
    <w:name w:val="heading 3"/>
    <w:basedOn w:val="Normal"/>
    <w:next w:val="Normal"/>
    <w:link w:val="Heading3Char"/>
    <w:uiPriority w:val="9"/>
    <w:unhideWhenUsed/>
    <w:qFormat/>
    <w:rsid w:val="00DF3294"/>
    <w:pPr>
      <w:keepNext/>
      <w:keepLines/>
      <w:spacing w:before="200" w:after="0"/>
      <w:outlineLvl w:val="2"/>
    </w:pPr>
    <w:rPr>
      <w:rFonts w:eastAsiaTheme="majorEastAsia" w:cstheme="majorBidi"/>
      <w:b/>
      <w:i/>
      <w:color w:val="000000" w:themeColor="text1"/>
      <w:sz w:val="24"/>
      <w:szCs w:val="24"/>
    </w:rPr>
  </w:style>
  <w:style w:type="paragraph" w:styleId="Heading4">
    <w:name w:val="heading 4"/>
    <w:basedOn w:val="Normal"/>
    <w:next w:val="Normal"/>
    <w:link w:val="Heading4Char"/>
    <w:uiPriority w:val="9"/>
    <w:unhideWhenUsed/>
    <w:qFormat/>
    <w:rsid w:val="00F2019C"/>
    <w:pPr>
      <w:keepNext/>
      <w:keepLines/>
      <w:spacing w:before="40" w:after="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697F6B"/>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B6F2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B6F2F"/>
    <w:rPr>
      <w:rFonts w:ascii="Times New Roman" w:hAnsi="Times New Roman" w:cs="Angsana New"/>
      <w:kern w:val="2"/>
      <w:sz w:val="26"/>
      <w:szCs w:val="20"/>
    </w:rPr>
  </w:style>
  <w:style w:type="paragraph" w:styleId="Footer">
    <w:name w:val="footer"/>
    <w:basedOn w:val="Normal"/>
    <w:link w:val="FooterChar"/>
    <w:uiPriority w:val="99"/>
    <w:unhideWhenUsed/>
    <w:rsid w:val="00BB6F2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B6F2F"/>
    <w:rPr>
      <w:rFonts w:ascii="Times New Roman" w:hAnsi="Times New Roman" w:cs="Angsana New"/>
      <w:kern w:val="2"/>
      <w:sz w:val="26"/>
      <w:szCs w:val="20"/>
    </w:rPr>
  </w:style>
  <w:style w:type="table" w:styleId="TableGrid">
    <w:name w:val="Table Grid"/>
    <w:aliases w:val="Verilog_Box"/>
    <w:basedOn w:val="TableNormal"/>
    <w:uiPriority w:val="39"/>
    <w:rsid w:val="00BB6F2F"/>
    <w:pPr>
      <w:spacing w:after="0" w:line="240" w:lineRule="auto"/>
    </w:pPr>
    <w:rPr>
      <w:rFonts w:ascii="Century" w:hAnsi="Century" w:cs="Angsana New"/>
      <w:kern w:val="2"/>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BB6F2F"/>
    <w:rPr>
      <w:rFonts w:ascii="Times New Roman Bold" w:eastAsiaTheme="majorEastAsia" w:hAnsi="Times New Roman Bold" w:cstheme="majorBidi"/>
      <w:b/>
      <w:kern w:val="2"/>
      <w:sz w:val="32"/>
      <w:szCs w:val="32"/>
    </w:rPr>
  </w:style>
  <w:style w:type="character" w:customStyle="1" w:styleId="Heading2Char">
    <w:name w:val="Heading 2 Char"/>
    <w:basedOn w:val="DefaultParagraphFont"/>
    <w:link w:val="Heading2"/>
    <w:uiPriority w:val="9"/>
    <w:rsid w:val="00DF3294"/>
    <w:rPr>
      <w:rFonts w:ascii="Times New Roman Bold" w:eastAsiaTheme="majorEastAsia" w:hAnsi="Times New Roman Bold" w:cstheme="majorBidi"/>
      <w:b/>
      <w:color w:val="000000" w:themeColor="text1"/>
      <w:kern w:val="2"/>
      <w:sz w:val="28"/>
      <w:szCs w:val="26"/>
    </w:rPr>
  </w:style>
  <w:style w:type="character" w:customStyle="1" w:styleId="Heading3Char">
    <w:name w:val="Heading 3 Char"/>
    <w:basedOn w:val="DefaultParagraphFont"/>
    <w:link w:val="Heading3"/>
    <w:uiPriority w:val="9"/>
    <w:rsid w:val="00DF3294"/>
    <w:rPr>
      <w:rFonts w:ascii="Times New Roman" w:eastAsiaTheme="majorEastAsia" w:hAnsi="Times New Roman" w:cstheme="majorBidi"/>
      <w:b/>
      <w:i/>
      <w:color w:val="000000" w:themeColor="text1"/>
      <w:kern w:val="2"/>
      <w:sz w:val="24"/>
      <w:szCs w:val="24"/>
    </w:rPr>
  </w:style>
  <w:style w:type="paragraph" w:styleId="ListParagraph">
    <w:name w:val="List Paragraph"/>
    <w:basedOn w:val="Normal"/>
    <w:uiPriority w:val="34"/>
    <w:qFormat/>
    <w:rsid w:val="00DF3294"/>
    <w:pPr>
      <w:ind w:left="720"/>
      <w:contextualSpacing/>
    </w:pPr>
  </w:style>
  <w:style w:type="paragraph" w:styleId="ListNumber">
    <w:name w:val="List Number"/>
    <w:basedOn w:val="Normal"/>
    <w:uiPriority w:val="99"/>
    <w:unhideWhenUsed/>
    <w:rsid w:val="008150DD"/>
    <w:pPr>
      <w:ind w:firstLine="634"/>
      <w:contextualSpacing/>
    </w:pPr>
    <w:rPr>
      <w:rFonts w:eastAsia="Times New Roman" w:cs="Times New Roman"/>
      <w:kern w:val="0"/>
      <w:szCs w:val="24"/>
    </w:rPr>
  </w:style>
  <w:style w:type="paragraph" w:customStyle="1" w:styleId="hinhanh">
    <w:name w:val="hinhanh"/>
    <w:basedOn w:val="Heading5"/>
    <w:link w:val="hinhanhChar"/>
    <w:qFormat/>
    <w:rsid w:val="00697F6B"/>
    <w:pPr>
      <w:jc w:val="center"/>
    </w:pPr>
    <w:rPr>
      <w:rFonts w:ascii="Times New Roman" w:hAnsi="Times New Roman"/>
      <w:b/>
      <w:color w:val="000000" w:themeColor="text1"/>
    </w:rPr>
  </w:style>
  <w:style w:type="paragraph" w:styleId="NoSpacing">
    <w:name w:val="No Spacing"/>
    <w:uiPriority w:val="1"/>
    <w:qFormat/>
    <w:rsid w:val="00F600C7"/>
    <w:pPr>
      <w:spacing w:after="0" w:line="240" w:lineRule="auto"/>
      <w:jc w:val="both"/>
    </w:pPr>
    <w:rPr>
      <w:rFonts w:ascii="Times New Roman" w:hAnsi="Times New Roman" w:cs="Angsana New"/>
      <w:kern w:val="2"/>
      <w:sz w:val="26"/>
      <w:szCs w:val="20"/>
    </w:rPr>
  </w:style>
  <w:style w:type="character" w:customStyle="1" w:styleId="Heading5Char">
    <w:name w:val="Heading 5 Char"/>
    <w:basedOn w:val="DefaultParagraphFont"/>
    <w:link w:val="Heading5"/>
    <w:uiPriority w:val="9"/>
    <w:semiHidden/>
    <w:rsid w:val="00697F6B"/>
    <w:rPr>
      <w:rFonts w:asciiTheme="majorHAnsi" w:eastAsiaTheme="majorEastAsia" w:hAnsiTheme="majorHAnsi" w:cstheme="majorBidi"/>
      <w:color w:val="2F5496" w:themeColor="accent1" w:themeShade="BF"/>
      <w:kern w:val="2"/>
      <w:sz w:val="26"/>
      <w:szCs w:val="20"/>
    </w:rPr>
  </w:style>
  <w:style w:type="character" w:customStyle="1" w:styleId="hinhanhChar">
    <w:name w:val="hinhanh Char"/>
    <w:basedOn w:val="Heading5Char"/>
    <w:link w:val="hinhanh"/>
    <w:rsid w:val="00697F6B"/>
    <w:rPr>
      <w:rFonts w:ascii="Times New Roman" w:eastAsiaTheme="majorEastAsia" w:hAnsi="Times New Roman" w:cstheme="majorBidi"/>
      <w:b/>
      <w:color w:val="000000" w:themeColor="text1"/>
      <w:kern w:val="2"/>
      <w:sz w:val="26"/>
      <w:szCs w:val="20"/>
    </w:rPr>
  </w:style>
  <w:style w:type="character" w:styleId="Strong">
    <w:name w:val="Strong"/>
    <w:basedOn w:val="DefaultParagraphFont"/>
    <w:uiPriority w:val="22"/>
    <w:qFormat/>
    <w:rsid w:val="00F2019C"/>
    <w:rPr>
      <w:b/>
      <w:bCs/>
    </w:rPr>
  </w:style>
  <w:style w:type="character" w:customStyle="1" w:styleId="Heading4Char">
    <w:name w:val="Heading 4 Char"/>
    <w:basedOn w:val="DefaultParagraphFont"/>
    <w:link w:val="Heading4"/>
    <w:uiPriority w:val="9"/>
    <w:rsid w:val="00F2019C"/>
    <w:rPr>
      <w:rFonts w:ascii="Times New Roman" w:eastAsiaTheme="majorEastAsia" w:hAnsi="Times New Roman" w:cstheme="majorBidi"/>
      <w:i/>
      <w:iCs/>
      <w:kern w:val="2"/>
      <w:sz w:val="26"/>
      <w:szCs w:val="20"/>
    </w:rPr>
  </w:style>
  <w:style w:type="paragraph" w:styleId="Caption">
    <w:name w:val="caption"/>
    <w:basedOn w:val="Normal"/>
    <w:next w:val="Normal"/>
    <w:uiPriority w:val="35"/>
    <w:unhideWhenUsed/>
    <w:qFormat/>
    <w:rsid w:val="00120F6B"/>
    <w:pPr>
      <w:spacing w:before="0" w:after="200" w:line="240" w:lineRule="auto"/>
    </w:pPr>
    <w:rPr>
      <w:i/>
      <w:iCs/>
      <w:color w:val="44546A" w:themeColor="text2"/>
      <w:sz w:val="18"/>
      <w:szCs w:val="18"/>
    </w:rPr>
  </w:style>
  <w:style w:type="paragraph" w:customStyle="1" w:styleId="Normalnospace">
    <w:name w:val="Normal no space"/>
    <w:basedOn w:val="Normal"/>
    <w:link w:val="NormalnospaceChar"/>
    <w:qFormat/>
    <w:rsid w:val="00665716"/>
    <w:pPr>
      <w:spacing w:line="360" w:lineRule="auto"/>
      <w:ind w:firstLine="720"/>
    </w:pPr>
    <w:rPr>
      <w:rFonts w:cs="Times New Roman"/>
      <w:color w:val="000000" w:themeColor="text1"/>
      <w:kern w:val="0"/>
      <w:szCs w:val="32"/>
    </w:rPr>
  </w:style>
  <w:style w:type="character" w:customStyle="1" w:styleId="NormalnospaceChar">
    <w:name w:val="Normal no space Char"/>
    <w:basedOn w:val="DefaultParagraphFont"/>
    <w:link w:val="Normalnospace"/>
    <w:rsid w:val="00665716"/>
    <w:rPr>
      <w:rFonts w:ascii="Times New Roman" w:hAnsi="Times New Roman" w:cs="Times New Roman"/>
      <w:color w:val="000000" w:themeColor="text1"/>
      <w:sz w:val="26"/>
      <w:szCs w:val="32"/>
    </w:rPr>
  </w:style>
  <w:style w:type="character" w:styleId="PlaceholderText">
    <w:name w:val="Placeholder Text"/>
    <w:basedOn w:val="DefaultParagraphFont"/>
    <w:uiPriority w:val="99"/>
    <w:semiHidden/>
    <w:rsid w:val="004114AA"/>
    <w:rPr>
      <w:color w:val="808080"/>
    </w:rPr>
  </w:style>
  <w:style w:type="paragraph" w:styleId="NormalWeb">
    <w:name w:val="Normal (Web)"/>
    <w:basedOn w:val="Normal"/>
    <w:uiPriority w:val="99"/>
    <w:unhideWhenUsed/>
    <w:rsid w:val="00C125C4"/>
    <w:pPr>
      <w:spacing w:before="100" w:beforeAutospacing="1" w:after="100" w:afterAutospacing="1" w:line="240" w:lineRule="auto"/>
      <w:jc w:val="left"/>
    </w:pPr>
    <w:rPr>
      <w:rFonts w:eastAsia="Times New Roman" w:cs="Times New Roman"/>
      <w:kern w:val="0"/>
      <w:sz w:val="24"/>
      <w:szCs w:val="24"/>
    </w:rPr>
  </w:style>
  <w:style w:type="character" w:customStyle="1" w:styleId="apple-tab-span">
    <w:name w:val="apple-tab-span"/>
    <w:basedOn w:val="DefaultParagraphFont"/>
    <w:rsid w:val="00B432ED"/>
  </w:style>
  <w:style w:type="paragraph" w:styleId="TOCHeading">
    <w:name w:val="TOC Heading"/>
    <w:basedOn w:val="Heading1"/>
    <w:next w:val="Normal"/>
    <w:uiPriority w:val="39"/>
    <w:unhideWhenUsed/>
    <w:qFormat/>
    <w:rsid w:val="00DE31FA"/>
    <w:pPr>
      <w:spacing w:before="240" w:after="0" w:line="259" w:lineRule="auto"/>
      <w:jc w:val="left"/>
      <w:outlineLvl w:val="9"/>
    </w:pPr>
    <w:rPr>
      <w:rFonts w:asciiTheme="majorHAnsi" w:hAnsiTheme="majorHAnsi"/>
      <w:b w:val="0"/>
      <w:color w:val="2F5496" w:themeColor="accent1" w:themeShade="BF"/>
      <w:kern w:val="0"/>
    </w:rPr>
  </w:style>
  <w:style w:type="paragraph" w:styleId="TOC1">
    <w:name w:val="toc 1"/>
    <w:basedOn w:val="Normal"/>
    <w:next w:val="Normal"/>
    <w:autoRedefine/>
    <w:uiPriority w:val="39"/>
    <w:unhideWhenUsed/>
    <w:rsid w:val="00DE31FA"/>
    <w:pPr>
      <w:spacing w:after="100"/>
    </w:pPr>
  </w:style>
  <w:style w:type="paragraph" w:styleId="TOC2">
    <w:name w:val="toc 2"/>
    <w:basedOn w:val="Normal"/>
    <w:next w:val="Normal"/>
    <w:autoRedefine/>
    <w:uiPriority w:val="39"/>
    <w:unhideWhenUsed/>
    <w:rsid w:val="00DE31FA"/>
    <w:pPr>
      <w:spacing w:after="100"/>
      <w:ind w:left="260"/>
    </w:pPr>
  </w:style>
  <w:style w:type="paragraph" w:styleId="TOC3">
    <w:name w:val="toc 3"/>
    <w:basedOn w:val="Normal"/>
    <w:next w:val="Normal"/>
    <w:autoRedefine/>
    <w:uiPriority w:val="39"/>
    <w:unhideWhenUsed/>
    <w:rsid w:val="00DE31FA"/>
    <w:pPr>
      <w:spacing w:after="100"/>
      <w:ind w:left="520"/>
    </w:pPr>
  </w:style>
  <w:style w:type="character" w:styleId="Hyperlink">
    <w:name w:val="Hyperlink"/>
    <w:basedOn w:val="DefaultParagraphFont"/>
    <w:uiPriority w:val="99"/>
    <w:unhideWhenUsed/>
    <w:rsid w:val="00DE31F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390609">
      <w:bodyDiv w:val="1"/>
      <w:marLeft w:val="0"/>
      <w:marRight w:val="0"/>
      <w:marTop w:val="0"/>
      <w:marBottom w:val="0"/>
      <w:divBdr>
        <w:top w:val="none" w:sz="0" w:space="0" w:color="auto"/>
        <w:left w:val="none" w:sz="0" w:space="0" w:color="auto"/>
        <w:bottom w:val="none" w:sz="0" w:space="0" w:color="auto"/>
        <w:right w:val="none" w:sz="0" w:space="0" w:color="auto"/>
      </w:divBdr>
    </w:div>
    <w:div w:id="199981404">
      <w:bodyDiv w:val="1"/>
      <w:marLeft w:val="0"/>
      <w:marRight w:val="0"/>
      <w:marTop w:val="0"/>
      <w:marBottom w:val="0"/>
      <w:divBdr>
        <w:top w:val="none" w:sz="0" w:space="0" w:color="auto"/>
        <w:left w:val="none" w:sz="0" w:space="0" w:color="auto"/>
        <w:bottom w:val="none" w:sz="0" w:space="0" w:color="auto"/>
        <w:right w:val="none" w:sz="0" w:space="0" w:color="auto"/>
      </w:divBdr>
      <w:divsChild>
        <w:div w:id="291058450">
          <w:marLeft w:val="-108"/>
          <w:marRight w:val="0"/>
          <w:marTop w:val="0"/>
          <w:marBottom w:val="0"/>
          <w:divBdr>
            <w:top w:val="none" w:sz="0" w:space="0" w:color="auto"/>
            <w:left w:val="none" w:sz="0" w:space="0" w:color="auto"/>
            <w:bottom w:val="none" w:sz="0" w:space="0" w:color="auto"/>
            <w:right w:val="none" w:sz="0" w:space="0" w:color="auto"/>
          </w:divBdr>
        </w:div>
        <w:div w:id="781266917">
          <w:marLeft w:val="-108"/>
          <w:marRight w:val="0"/>
          <w:marTop w:val="0"/>
          <w:marBottom w:val="0"/>
          <w:divBdr>
            <w:top w:val="none" w:sz="0" w:space="0" w:color="auto"/>
            <w:left w:val="none" w:sz="0" w:space="0" w:color="auto"/>
            <w:bottom w:val="none" w:sz="0" w:space="0" w:color="auto"/>
            <w:right w:val="none" w:sz="0" w:space="0" w:color="auto"/>
          </w:divBdr>
        </w:div>
      </w:divsChild>
    </w:div>
    <w:div w:id="884874551">
      <w:bodyDiv w:val="1"/>
      <w:marLeft w:val="0"/>
      <w:marRight w:val="0"/>
      <w:marTop w:val="0"/>
      <w:marBottom w:val="0"/>
      <w:divBdr>
        <w:top w:val="none" w:sz="0" w:space="0" w:color="auto"/>
        <w:left w:val="none" w:sz="0" w:space="0" w:color="auto"/>
        <w:bottom w:val="none" w:sz="0" w:space="0" w:color="auto"/>
        <w:right w:val="none" w:sz="0" w:space="0" w:color="auto"/>
      </w:divBdr>
    </w:div>
    <w:div w:id="1834367587">
      <w:bodyDiv w:val="1"/>
      <w:marLeft w:val="0"/>
      <w:marRight w:val="0"/>
      <w:marTop w:val="0"/>
      <w:marBottom w:val="0"/>
      <w:divBdr>
        <w:top w:val="none" w:sz="0" w:space="0" w:color="auto"/>
        <w:left w:val="none" w:sz="0" w:space="0" w:color="auto"/>
        <w:bottom w:val="none" w:sz="0" w:space="0" w:color="auto"/>
        <w:right w:val="none" w:sz="0" w:space="0" w:color="auto"/>
      </w:divBdr>
    </w:div>
    <w:div w:id="1881554972">
      <w:bodyDiv w:val="1"/>
      <w:marLeft w:val="0"/>
      <w:marRight w:val="0"/>
      <w:marTop w:val="0"/>
      <w:marBottom w:val="0"/>
      <w:divBdr>
        <w:top w:val="none" w:sz="0" w:space="0" w:color="auto"/>
        <w:left w:val="none" w:sz="0" w:space="0" w:color="auto"/>
        <w:bottom w:val="none" w:sz="0" w:space="0" w:color="auto"/>
        <w:right w:val="none" w:sz="0" w:space="0" w:color="auto"/>
      </w:divBdr>
    </w:div>
    <w:div w:id="2007126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jpeg"/><Relationship Id="rId42" Type="http://schemas.openxmlformats.org/officeDocument/2006/relationships/hyperlink" Target="https://en.wikipedia.org/wiki/Signal_processing" TargetMode="External"/><Relationship Id="rId47" Type="http://schemas.openxmlformats.org/officeDocument/2006/relationships/hyperlink" Target="https://en.wikipedia.org/wiki/Analog_signal" TargetMode="External"/><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package" Target="embeddings/Microsoft_Visio_Drawing1.vsdx"/><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hyperlink" Target="https://en.wikipedia.org/wiki/Signal_processing" TargetMode="External"/><Relationship Id="rId53" Type="http://schemas.openxmlformats.org/officeDocument/2006/relationships/image" Target="media/image23.w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jpeg"/><Relationship Id="rId87" Type="http://schemas.openxmlformats.org/officeDocument/2006/relationships/image" Target="media/image55.png"/><Relationship Id="rId102" Type="http://schemas.openxmlformats.org/officeDocument/2006/relationships/image" Target="media/image70.png"/><Relationship Id="rId5" Type="http://schemas.openxmlformats.org/officeDocument/2006/relationships/numbering" Target="numbering.xml"/><Relationship Id="rId61" Type="http://schemas.openxmlformats.org/officeDocument/2006/relationships/image" Target="media/image29.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9.jp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package" Target="embeddings/Microsoft_Visio_Drawing.vsdx"/><Relationship Id="rId30" Type="http://schemas.openxmlformats.org/officeDocument/2006/relationships/image" Target="media/image17.emf"/><Relationship Id="rId35" Type="http://schemas.openxmlformats.org/officeDocument/2006/relationships/package" Target="embeddings/Microsoft_Visio_Drawing4.vsdx"/><Relationship Id="rId43" Type="http://schemas.openxmlformats.org/officeDocument/2006/relationships/hyperlink" Target="https://en.wikipedia.org/wiki/Signal_processing" TargetMode="External"/><Relationship Id="rId48" Type="http://schemas.openxmlformats.org/officeDocument/2006/relationships/hyperlink" Target="https://en.wikipedia.org/wiki/Analog_signal" TargetMode="External"/><Relationship Id="rId56" Type="http://schemas.openxmlformats.org/officeDocument/2006/relationships/oleObject" Target="embeddings/oleObject2.bin"/><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en.wikipedia.org/wiki/Continuous_function"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image" Target="media/image7.jpeg"/><Relationship Id="rId25" Type="http://schemas.openxmlformats.org/officeDocument/2006/relationships/image" Target="media/image14.jpg"/><Relationship Id="rId33" Type="http://schemas.openxmlformats.org/officeDocument/2006/relationships/package" Target="embeddings/Microsoft_Visio_Drawing3.vsdx"/><Relationship Id="rId38" Type="http://schemas.openxmlformats.org/officeDocument/2006/relationships/image" Target="media/image21.emf"/><Relationship Id="rId46" Type="http://schemas.openxmlformats.org/officeDocument/2006/relationships/hyperlink" Target="https://en.wikipedia.org/wiki/Signal_processing" TargetMode="External"/><Relationship Id="rId59" Type="http://schemas.openxmlformats.org/officeDocument/2006/relationships/image" Target="media/image27.png"/><Relationship Id="rId67" Type="http://schemas.openxmlformats.org/officeDocument/2006/relationships/image" Target="media/image35.png"/><Relationship Id="rId103" Type="http://schemas.openxmlformats.org/officeDocument/2006/relationships/header" Target="header1.xml"/><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oleObject" Target="embeddings/oleObject1.bin"/><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hyperlink" Target="https://en.wikipedia.org/wiki/Analog_signal" TargetMode="External"/><Relationship Id="rId57" Type="http://schemas.openxmlformats.org/officeDocument/2006/relationships/image" Target="media/image25.png"/><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hyperlink" Target="https://en.wikipedia.org/wiki/Signal_processing" TargetMode="External"/><Relationship Id="rId52" Type="http://schemas.openxmlformats.org/officeDocument/2006/relationships/hyperlink" Target="https://en.wikipedia.org/wiki/Continuous_function" TargetMode="External"/><Relationship Id="rId60" Type="http://schemas.openxmlformats.org/officeDocument/2006/relationships/image" Target="media/image28.png"/><Relationship Id="rId65" Type="http://schemas.openxmlformats.org/officeDocument/2006/relationships/image" Target="media/image33.jp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6.vsdx"/><Relationship Id="rId34" Type="http://schemas.openxmlformats.org/officeDocument/2006/relationships/image" Target="media/image19.emf"/><Relationship Id="rId50" Type="http://schemas.openxmlformats.org/officeDocument/2006/relationships/hyperlink" Target="https://en.wikipedia.org/wiki/Continuous_function" TargetMode="External"/><Relationship Id="rId55" Type="http://schemas.openxmlformats.org/officeDocument/2006/relationships/image" Target="media/image24.wmf"/><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ĐỗH16</b:Tag>
    <b:SourceType>Report</b:SourceType>
    <b:Guid>{8ECDC107-0E2B-4185-A0AF-89A5135D6FB1}</b:Guid>
    <b:Author>
      <b:Author>
        <b:NameList>
          <b:Person>
            <b:Last>Đỗ Hạnh Hoa</b:Last>
            <b:First>Nguyễn</b:First>
            <b:Middle>Văn Tuấn</b:Middle>
          </b:Person>
        </b:NameList>
      </b:Author>
    </b:Author>
    <b:Title>Thiết kế thuật toán lọc nhiễu và ước lượng các tham số cho tín hiệu điện tim</b:Title>
    <b:Year>2016</b:Year>
    <b:Publisher>Đại Học Bách Khoa</b:Publisher>
    <b:City>Ha Noi</b:City>
    <b:RefOrder>4</b:RefOrder>
  </b:Source>
  <b:Source>
    <b:Tag>Sie181</b:Tag>
    <b:SourceType>InternetSite</b:SourceType>
    <b:Guid>{7B06027F-FEC6-4AB1-8A42-03A32FBC74D3}</b:Guid>
    <b:Author>
      <b:Author>
        <b:NameList>
          <b:Person>
            <b:Last>Phenom</b:Last>
            <b:First>Siemens</b:First>
          </b:Person>
        </b:NameList>
      </b:Author>
    </b:Author>
    <b:Title>https://www.plm.automation.siemens.com/global/fr/</b:Title>
    <b:ProductionCompany>Siemens</b:ProductionCompany>
    <b:Year>2018</b:Year>
    <b:Month>8</b:Month>
    <b:Day>28</b:Day>
    <b:YearAccessed>2019</b:YearAccessed>
    <b:MonthAccessed>4</b:MonthAccessed>
    <b:DayAccessed>20</b:DayAccessed>
    <b:URL>https://community.plm.automation.siemens.com/t5/Testing-Knowledge-Base/Introduction-to-Filters-FIR-versus-IIR/ta-p/520959</b:URL>
    <b:RefOrder>15</b:RefOrder>
  </b:Source>
  <b:Source>
    <b:Tag>Ben15</b:Tag>
    <b:SourceType>InternetSite</b:SourceType>
    <b:Guid>{9EC2303A-9E31-49AA-AE4B-2254C2C97306}</b:Guid>
    <b:Year>2015</b:Year>
    <b:Author>
      <b:Author>
        <b:NameList>
          <b:Person>
            <b:Last>Crabtree</b:Last>
            <b:First>Benjamin</b:First>
          </b:Person>
        </b:NameList>
      </b:Author>
    </b:Author>
    <b:Month>8</b:Month>
    <b:Day>28</b:Day>
    <b:YearAccessed>2019</b:YearAccessed>
    <b:MonthAccessed>4</b:MonthAccessed>
    <b:DayAccessed>18</b:DayAccessed>
    <b:URL>https://www.allaboutcircuits.com/technical-articles/practical-uses-of-instrumentation-amplifiers/</b:URL>
    <b:RefOrder>16</b:RefOrder>
  </b:Source>
  <b:Source>
    <b:Tag>Ole17</b:Tag>
    <b:SourceType>Report</b:SourceType>
    <b:Guid>{C0FCEAA7-A334-4C89-9AB8-6919203CAE85}</b:Guid>
    <b:Title>Comparison of Wireless Communication used in a Smart Home</b:Title>
    <b:Year>2017</b:Year>
    <b:Author>
      <b:Author>
        <b:NameList>
          <b:Person>
            <b:Last>Horyachyy</b:Last>
            <b:First>Oleh</b:First>
          </b:Person>
        </b:NameList>
      </b:Author>
    </b:Author>
    <b:Publisher>Faculty of Computing Blekinge Institute of Technology</b:Publisher>
    <b:City>Sweden</b:City>
    <b:RefOrder>17</b:RefOrder>
  </b:Source>
  <b:Source>
    <b:Tag>vng19</b:Tag>
    <b:SourceType>InternetSite</b:SourceType>
    <b:Guid>{A417033B-F8EF-4034-A869-3D1C294A0185}</b:Guid>
    <b:Title>vngiotlab</b:Title>
    <b:YearAccessed>2019</b:YearAccessed>
    <b:MonthAccessed>5</b:MonthAccessed>
    <b:DayAccessed>13</b:DayAccessed>
    <b:URL>https://vngiotlab.github.io/vbluno/vi/mydoc_ble_vi.html#gatt-services-and-characteristics</b:URL>
    <b:RefOrder>18</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167482F6D501CC47A075F3E1430326D6" ma:contentTypeVersion="13" ma:contentTypeDescription="Create a new document." ma:contentTypeScope="" ma:versionID="0c397272c6ba20b86ae3ba7629f1c978">
  <xsd:schema xmlns:xsd="http://www.w3.org/2001/XMLSchema" xmlns:xs="http://www.w3.org/2001/XMLSchema" xmlns:p="http://schemas.microsoft.com/office/2006/metadata/properties" xmlns:ns3="deb7c6e3-bd43-42e8-bb61-ec5de9ce2eab" xmlns:ns4="b270f032-1ca2-401b-942e-8dcfb6ee8340" targetNamespace="http://schemas.microsoft.com/office/2006/metadata/properties" ma:root="true" ma:fieldsID="98c0eb069288d31c1b2547f4af905b3b" ns3:_="" ns4:_="">
    <xsd:import namespace="deb7c6e3-bd43-42e8-bb61-ec5de9ce2eab"/>
    <xsd:import namespace="b270f032-1ca2-401b-942e-8dcfb6ee834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b7c6e3-bd43-42e8-bb61-ec5de9ce2e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70f032-1ca2-401b-942e-8dcfb6ee834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D990CF-26D8-4186-8F24-54F653FFFF2C}">
  <ds:schemaRefs>
    <ds:schemaRef ds:uri="http://schemas.openxmlformats.org/officeDocument/2006/bibliography"/>
  </ds:schemaRefs>
</ds:datastoreItem>
</file>

<file path=customXml/itemProps2.xml><?xml version="1.0" encoding="utf-8"?>
<ds:datastoreItem xmlns:ds="http://schemas.openxmlformats.org/officeDocument/2006/customXml" ds:itemID="{907BAAAA-8DC0-488A-AA55-EE93CAE256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b7c6e3-bd43-42e8-bb61-ec5de9ce2eab"/>
    <ds:schemaRef ds:uri="b270f032-1ca2-401b-942e-8dcfb6ee83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8FE148-8B8A-42CF-8B86-E4942F05E73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07040A9-659D-4507-89B5-EC7673C83D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73</Pages>
  <Words>11292</Words>
  <Characters>64370</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Khac Du 20160882</dc:creator>
  <cp:keywords/>
  <dc:description/>
  <cp:lastModifiedBy>Ngo Khac Du 20160882</cp:lastModifiedBy>
  <cp:revision>31</cp:revision>
  <dcterms:created xsi:type="dcterms:W3CDTF">2021-06-13T03:27:00Z</dcterms:created>
  <dcterms:modified xsi:type="dcterms:W3CDTF">2021-06-1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7482F6D501CC47A075F3E1430326D6</vt:lpwstr>
  </property>
</Properties>
</file>